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6D8" w:rsidRPr="007632CA" w:rsidRDefault="002616D8" w:rsidP="00CF5CB3">
      <w:pPr>
        <w:ind w:left="360"/>
        <w:jc w:val="center"/>
        <w:rPr>
          <w:b/>
          <w:sz w:val="40"/>
          <w:u w:val="single"/>
        </w:rPr>
      </w:pPr>
    </w:p>
    <w:p w:rsidR="00CF5CB3" w:rsidRPr="00386EDB" w:rsidRDefault="00CF5CB3" w:rsidP="00CF5CB3">
      <w:pPr>
        <w:ind w:left="360"/>
        <w:jc w:val="center"/>
        <w:rPr>
          <w:b/>
          <w:sz w:val="40"/>
        </w:rPr>
      </w:pPr>
      <w:r w:rsidRPr="00386EDB">
        <w:rPr>
          <w:b/>
          <w:sz w:val="40"/>
        </w:rPr>
        <w:t>ĐỒ ÁN QUẢN LÝ BÓNG ĐÁ QUỐC GIA</w:t>
      </w:r>
    </w:p>
    <w:p w:rsidR="00CF5CB3" w:rsidRDefault="00CF5CB3" w:rsidP="00CF5CB3">
      <w:pPr>
        <w:ind w:left="360"/>
        <w:rPr>
          <w:b/>
          <w:i/>
          <w:u w:val="single"/>
        </w:rPr>
      </w:pPr>
    </w:p>
    <w:p w:rsidR="002616D8" w:rsidRDefault="002616D8" w:rsidP="00CE69EC">
      <w:pPr>
        <w:pStyle w:val="Quote"/>
      </w:pPr>
    </w:p>
    <w:p w:rsidR="002616D8" w:rsidRDefault="009A30E6" w:rsidP="00CE69EC">
      <w:pPr>
        <w:pStyle w:val="Quote"/>
      </w:pPr>
      <w:r>
        <w:rPr>
          <w:noProof/>
        </w:rPr>
        <w:drawing>
          <wp:anchor distT="0" distB="0" distL="114300" distR="114300" simplePos="0" relativeHeight="251658240" behindDoc="1" locked="0" layoutInCell="1" allowOverlap="1" wp14:anchorId="59F4CE50" wp14:editId="1F9BCB2D">
            <wp:simplePos x="0" y="0"/>
            <wp:positionH relativeFrom="column">
              <wp:posOffset>3696970</wp:posOffset>
            </wp:positionH>
            <wp:positionV relativeFrom="paragraph">
              <wp:posOffset>66675</wp:posOffset>
            </wp:positionV>
            <wp:extent cx="2724150" cy="2126615"/>
            <wp:effectExtent l="19050" t="0" r="19050" b="692785"/>
            <wp:wrapTight wrapText="bothSides">
              <wp:wrapPolygon edited="0">
                <wp:start x="453" y="0"/>
                <wp:lineTo x="-151" y="774"/>
                <wp:lineTo x="-151" y="28443"/>
                <wp:lineTo x="21600" y="28443"/>
                <wp:lineTo x="21600" y="1935"/>
                <wp:lineTo x="21449" y="967"/>
                <wp:lineTo x="20996" y="0"/>
                <wp:lineTo x="453"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ball-Wallpapers-hd-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24150" cy="212661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2616D8" w:rsidRDefault="002616D8" w:rsidP="00CE69EC">
      <w:pPr>
        <w:pStyle w:val="Quote"/>
      </w:pPr>
    </w:p>
    <w:p w:rsidR="002616D8" w:rsidRDefault="002616D8" w:rsidP="00CE69EC">
      <w:pPr>
        <w:pStyle w:val="Quote"/>
      </w:pPr>
    </w:p>
    <w:p w:rsidR="00CF5CB3" w:rsidRPr="00B96210" w:rsidRDefault="00B96210" w:rsidP="00CE69EC">
      <w:pPr>
        <w:pStyle w:val="Quote"/>
      </w:pPr>
      <w:r w:rsidRPr="00B96210">
        <w:t>Những người thực hiện:</w:t>
      </w:r>
    </w:p>
    <w:p w:rsidR="00B96210" w:rsidRDefault="00B96210" w:rsidP="00CE69EC">
      <w:pPr>
        <w:pStyle w:val="Quote"/>
      </w:pPr>
      <w:r>
        <w:t>Lead</w:t>
      </w:r>
      <w:r w:rsidR="00B67A7D">
        <w:t>er</w:t>
      </w:r>
      <w:r>
        <w:t>: Phan Minh Hải – 1142028</w:t>
      </w:r>
    </w:p>
    <w:p w:rsidR="00B96210" w:rsidRDefault="00B96210" w:rsidP="00CE69EC">
      <w:pPr>
        <w:pStyle w:val="Quote"/>
      </w:pPr>
      <w:r>
        <w:t>Members: Nguyễn Phước Huy – 1142041</w:t>
      </w:r>
    </w:p>
    <w:p w:rsidR="00B96210" w:rsidRDefault="00B96210" w:rsidP="00CE69EC">
      <w:pPr>
        <w:pStyle w:val="Quote"/>
      </w:pPr>
      <w:r>
        <w:t xml:space="preserve">Members: Nguyễn Thị Thanh Xuân </w:t>
      </w:r>
      <w:r w:rsidR="00CE69EC">
        <w:t>–</w:t>
      </w:r>
      <w:r>
        <w:t xml:space="preserve"> 1142110</w:t>
      </w:r>
    </w:p>
    <w:p w:rsidR="00CE69EC" w:rsidRPr="00CE69EC" w:rsidRDefault="00CE69EC" w:rsidP="00CE69EC"/>
    <w:p w:rsidR="00CE69EC" w:rsidRDefault="00386EDB" w:rsidP="0012019F">
      <w:pPr>
        <w:pStyle w:val="IntenseQuote"/>
        <w:ind w:left="0"/>
      </w:pPr>
      <w:r>
        <w:t>Supports</w:t>
      </w:r>
      <w:r w:rsidR="00CE69EC">
        <w:t>: Ngô Bá Nam Phương &amp; Ngô Ngọc Đăng Khoa</w:t>
      </w:r>
    </w:p>
    <w:p w:rsidR="00CF5CB3" w:rsidRDefault="00CF5CB3" w:rsidP="00CF5CB3">
      <w:pPr>
        <w:rPr>
          <w:b/>
          <w:i/>
          <w:u w:val="single"/>
        </w:rPr>
      </w:pPr>
    </w:p>
    <w:p w:rsidR="00CF5CB3" w:rsidRDefault="00CF5CB3" w:rsidP="0094735F">
      <w:pPr>
        <w:ind w:left="360"/>
        <w:rPr>
          <w:b/>
          <w:u w:val="single"/>
        </w:rPr>
      </w:pPr>
    </w:p>
    <w:p w:rsidR="00CF5CB3" w:rsidRDefault="00CF5CB3" w:rsidP="0094735F">
      <w:pPr>
        <w:ind w:left="360"/>
        <w:rPr>
          <w:b/>
          <w:u w:val="single"/>
        </w:rPr>
      </w:pPr>
    </w:p>
    <w:p w:rsidR="00CF5CB3" w:rsidRDefault="00CF5CB3" w:rsidP="0094735F">
      <w:pPr>
        <w:ind w:left="360"/>
        <w:rPr>
          <w:b/>
          <w:u w:val="single"/>
        </w:rPr>
      </w:pPr>
    </w:p>
    <w:p w:rsidR="00C559E4" w:rsidRPr="00C559E4" w:rsidRDefault="00C559E4" w:rsidP="00C559E4">
      <w:pPr>
        <w:ind w:left="360"/>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7F58E0">
      <w:pPr>
        <w:pStyle w:val="Heading1"/>
        <w:numPr>
          <w:ilvl w:val="0"/>
          <w:numId w:val="5"/>
        </w:numPr>
        <w:tabs>
          <w:tab w:val="clear" w:pos="1800"/>
          <w:tab w:val="num" w:pos="1080"/>
        </w:tabs>
        <w:jc w:val="center"/>
      </w:pPr>
      <w:bookmarkStart w:id="0" w:name="_Toc224207092"/>
      <w:r>
        <w:t xml:space="preserve">HỆ THỐNG CÁC </w:t>
      </w:r>
      <w:r>
        <w:br/>
        <w:t>YÊU CẦU PHẦN MỀM</w:t>
      </w:r>
      <w:bookmarkEnd w:id="0"/>
    </w:p>
    <w:p w:rsidR="008F7FBD" w:rsidRDefault="008F7FBD" w:rsidP="007F58E0">
      <w:pPr>
        <w:pStyle w:val="Heading2"/>
        <w:keepLines w:val="0"/>
        <w:numPr>
          <w:ilvl w:val="1"/>
          <w:numId w:val="5"/>
        </w:numPr>
        <w:spacing w:before="240" w:after="120" w:line="360" w:lineRule="auto"/>
      </w:pPr>
      <w:bookmarkStart w:id="1" w:name="_Toc93420403"/>
      <w:bookmarkStart w:id="2" w:name="_Toc224207093"/>
      <w:r>
        <w:t xml:space="preserve">YÊU </w:t>
      </w:r>
      <w:bookmarkEnd w:id="1"/>
      <w:r>
        <w:t>CẦU NGHIỆP VỤ</w:t>
      </w:r>
      <w:bookmarkEnd w:id="2"/>
    </w:p>
    <w:p w:rsidR="008F7FBD" w:rsidRDefault="008F7FBD" w:rsidP="007F58E0">
      <w:pPr>
        <w:pStyle w:val="Heading3"/>
        <w:keepLines w:val="0"/>
        <w:numPr>
          <w:ilvl w:val="2"/>
          <w:numId w:val="5"/>
        </w:numPr>
        <w:spacing w:before="240" w:after="60" w:line="360" w:lineRule="auto"/>
        <w:jc w:val="both"/>
      </w:pPr>
      <w:bookmarkStart w:id="3" w:name="_Toc224207095"/>
      <w:r>
        <w:t>Danh sách các yê</w:t>
      </w:r>
      <w:r w:rsidR="008428A5">
        <w:t>u</w:t>
      </w:r>
      <w:r>
        <w:t xml:space="preserve"> cầu</w:t>
      </w:r>
    </w:p>
    <w:tbl>
      <w:tblPr>
        <w:tblStyle w:val="TableGrid"/>
        <w:tblW w:w="0" w:type="auto"/>
        <w:tblLayout w:type="fixed"/>
        <w:tblLook w:val="01E0" w:firstRow="1" w:lastRow="1" w:firstColumn="1" w:lastColumn="1" w:noHBand="0" w:noVBand="0"/>
      </w:tblPr>
      <w:tblGrid>
        <w:gridCol w:w="677"/>
        <w:gridCol w:w="2294"/>
        <w:gridCol w:w="1133"/>
        <w:gridCol w:w="1078"/>
        <w:gridCol w:w="1946"/>
      </w:tblGrid>
      <w:tr w:rsidR="008F7FBD" w:rsidTr="008F7FBD">
        <w:tc>
          <w:tcPr>
            <w:tcW w:w="677" w:type="dxa"/>
          </w:tcPr>
          <w:p w:rsidR="008F7FBD" w:rsidRDefault="008F7FBD" w:rsidP="00707F6B">
            <w:pPr>
              <w:pStyle w:val="HeaderTable"/>
              <w:ind w:left="-261"/>
            </w:pPr>
            <w:r>
              <w:t>STT</w:t>
            </w:r>
          </w:p>
        </w:tc>
        <w:tc>
          <w:tcPr>
            <w:tcW w:w="2294" w:type="dxa"/>
          </w:tcPr>
          <w:p w:rsidR="008F7FBD" w:rsidRDefault="008F7FBD" w:rsidP="00707F6B">
            <w:pPr>
              <w:pStyle w:val="HeaderTable"/>
            </w:pPr>
            <w:r>
              <w:t>Tên yêu cầu</w:t>
            </w:r>
          </w:p>
        </w:tc>
        <w:tc>
          <w:tcPr>
            <w:tcW w:w="1133" w:type="dxa"/>
          </w:tcPr>
          <w:p w:rsidR="008F7FBD" w:rsidRDefault="008F7FBD" w:rsidP="00707F6B">
            <w:pPr>
              <w:pStyle w:val="HeaderTable"/>
            </w:pPr>
            <w:r>
              <w:t>Biểu mẫu</w:t>
            </w:r>
          </w:p>
        </w:tc>
        <w:tc>
          <w:tcPr>
            <w:tcW w:w="1078" w:type="dxa"/>
          </w:tcPr>
          <w:p w:rsidR="008F7FBD" w:rsidRDefault="008F7FBD" w:rsidP="00707F6B">
            <w:pPr>
              <w:pStyle w:val="HeaderTable"/>
            </w:pPr>
            <w:r>
              <w:t>Qui định</w:t>
            </w:r>
          </w:p>
        </w:tc>
        <w:tc>
          <w:tcPr>
            <w:tcW w:w="1946" w:type="dxa"/>
          </w:tcPr>
          <w:p w:rsidR="008F7FBD" w:rsidRDefault="008F7FBD" w:rsidP="00707F6B">
            <w:pPr>
              <w:pStyle w:val="HeaderTable"/>
            </w:pPr>
            <w:r>
              <w:t>Ghi chú</w:t>
            </w:r>
          </w:p>
        </w:tc>
      </w:tr>
      <w:tr w:rsidR="008F7FBD" w:rsidTr="008F7FBD">
        <w:tc>
          <w:tcPr>
            <w:tcW w:w="672" w:type="dxa"/>
          </w:tcPr>
          <w:p w:rsidR="008F7FBD" w:rsidRDefault="008F7FBD" w:rsidP="00707F6B">
            <w:pPr>
              <w:pStyle w:val="Table"/>
            </w:pPr>
            <w:r>
              <w:t>1</w:t>
            </w:r>
          </w:p>
        </w:tc>
        <w:tc>
          <w:tcPr>
            <w:tcW w:w="2294" w:type="dxa"/>
          </w:tcPr>
          <w:p w:rsidR="008F7FBD" w:rsidRDefault="008F7FBD" w:rsidP="00707F6B">
            <w:pPr>
              <w:pStyle w:val="LeftTable"/>
            </w:pPr>
            <w:r>
              <w:t>Tiếp nhận hồ sơ đăng ký đội bóng</w:t>
            </w:r>
          </w:p>
        </w:tc>
        <w:tc>
          <w:tcPr>
            <w:tcW w:w="1133" w:type="dxa"/>
          </w:tcPr>
          <w:p w:rsidR="008F7FBD" w:rsidRDefault="008F7FBD" w:rsidP="00707F6B">
            <w:pPr>
              <w:pStyle w:val="Table"/>
            </w:pPr>
            <w:r>
              <w:t>BM1</w:t>
            </w:r>
          </w:p>
        </w:tc>
        <w:tc>
          <w:tcPr>
            <w:tcW w:w="1078" w:type="dxa"/>
          </w:tcPr>
          <w:p w:rsidR="008F7FBD" w:rsidRDefault="008F7FBD" w:rsidP="00707F6B">
            <w:pPr>
              <w:pStyle w:val="Table"/>
            </w:pPr>
            <w:r>
              <w:t>QĐ1</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2</w:t>
            </w:r>
          </w:p>
        </w:tc>
        <w:tc>
          <w:tcPr>
            <w:tcW w:w="2294" w:type="dxa"/>
          </w:tcPr>
          <w:p w:rsidR="008F7FBD" w:rsidRDefault="008F7FBD" w:rsidP="00707F6B">
            <w:pPr>
              <w:pStyle w:val="LeftTable"/>
            </w:pPr>
            <w:r>
              <w:t>Lập lịch thi đấu</w:t>
            </w:r>
          </w:p>
        </w:tc>
        <w:tc>
          <w:tcPr>
            <w:tcW w:w="1133" w:type="dxa"/>
          </w:tcPr>
          <w:p w:rsidR="008F7FBD" w:rsidRDefault="008F7FBD" w:rsidP="00707F6B">
            <w:pPr>
              <w:pStyle w:val="Table"/>
            </w:pPr>
            <w:r>
              <w:t>BM2</w:t>
            </w:r>
          </w:p>
        </w:tc>
        <w:tc>
          <w:tcPr>
            <w:tcW w:w="1078" w:type="dxa"/>
          </w:tcPr>
          <w:p w:rsidR="008F7FBD" w:rsidRDefault="008F7FBD" w:rsidP="00707F6B">
            <w:pPr>
              <w:pStyle w:val="Table"/>
            </w:pPr>
            <w:r>
              <w:t>QĐ2</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3</w:t>
            </w:r>
          </w:p>
        </w:tc>
        <w:tc>
          <w:tcPr>
            <w:tcW w:w="2294" w:type="dxa"/>
          </w:tcPr>
          <w:p w:rsidR="008F7FBD" w:rsidRDefault="008F7FBD" w:rsidP="00707F6B">
            <w:pPr>
              <w:pStyle w:val="LeftTable"/>
            </w:pPr>
            <w:r>
              <w:t>Tiếp nhận hồ sơ đăng ký cầu thủ</w:t>
            </w:r>
          </w:p>
        </w:tc>
        <w:tc>
          <w:tcPr>
            <w:tcW w:w="1133" w:type="dxa"/>
          </w:tcPr>
          <w:p w:rsidR="008F7FBD" w:rsidRDefault="008F7FBD" w:rsidP="00707F6B">
            <w:pPr>
              <w:pStyle w:val="Table"/>
            </w:pPr>
            <w:r>
              <w:t>BM3</w:t>
            </w:r>
          </w:p>
        </w:tc>
        <w:tc>
          <w:tcPr>
            <w:tcW w:w="1078" w:type="dxa"/>
          </w:tcPr>
          <w:p w:rsidR="008F7FBD" w:rsidRDefault="008F7FBD" w:rsidP="00707F6B">
            <w:pPr>
              <w:pStyle w:val="Table"/>
            </w:pPr>
            <w:r>
              <w:t>QĐ3</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4</w:t>
            </w:r>
          </w:p>
        </w:tc>
        <w:tc>
          <w:tcPr>
            <w:tcW w:w="2294" w:type="dxa"/>
          </w:tcPr>
          <w:p w:rsidR="008F7FBD" w:rsidRDefault="008F7FBD" w:rsidP="00707F6B">
            <w:pPr>
              <w:pStyle w:val="LeftTable"/>
            </w:pPr>
            <w:r>
              <w:t>Ghi nhận kết quả trận đấu</w:t>
            </w:r>
          </w:p>
        </w:tc>
        <w:tc>
          <w:tcPr>
            <w:tcW w:w="1133" w:type="dxa"/>
          </w:tcPr>
          <w:p w:rsidR="008F7FBD" w:rsidRDefault="008F7FBD" w:rsidP="00707F6B">
            <w:pPr>
              <w:pStyle w:val="Table"/>
            </w:pPr>
            <w:r>
              <w:t>BM4</w:t>
            </w:r>
          </w:p>
        </w:tc>
        <w:tc>
          <w:tcPr>
            <w:tcW w:w="1078" w:type="dxa"/>
          </w:tcPr>
          <w:p w:rsidR="008F7FBD" w:rsidRDefault="008F7FBD" w:rsidP="00707F6B">
            <w:pPr>
              <w:pStyle w:val="Table"/>
            </w:pPr>
            <w:r>
              <w:t>QĐ4</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5</w:t>
            </w:r>
          </w:p>
        </w:tc>
        <w:tc>
          <w:tcPr>
            <w:tcW w:w="2294" w:type="dxa"/>
          </w:tcPr>
          <w:p w:rsidR="008F7FBD" w:rsidRDefault="008F7FBD" w:rsidP="00707F6B">
            <w:pPr>
              <w:pStyle w:val="LeftTable"/>
            </w:pPr>
            <w:r>
              <w:t>Tra cứu cầu thủ</w:t>
            </w:r>
          </w:p>
        </w:tc>
        <w:tc>
          <w:tcPr>
            <w:tcW w:w="1133" w:type="dxa"/>
          </w:tcPr>
          <w:p w:rsidR="008F7FBD" w:rsidRDefault="008F7FBD" w:rsidP="00707F6B">
            <w:pPr>
              <w:pStyle w:val="Table"/>
            </w:pPr>
            <w:r>
              <w:t>BM5</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6</w:t>
            </w:r>
          </w:p>
        </w:tc>
        <w:tc>
          <w:tcPr>
            <w:tcW w:w="2294" w:type="dxa"/>
          </w:tcPr>
          <w:p w:rsidR="008F7FBD" w:rsidRDefault="008F7FBD" w:rsidP="00707F6B">
            <w:pPr>
              <w:pStyle w:val="LeftTable"/>
            </w:pPr>
            <w:r>
              <w:t>Lập báo cáo giải</w:t>
            </w:r>
          </w:p>
        </w:tc>
        <w:tc>
          <w:tcPr>
            <w:tcW w:w="1133" w:type="dxa"/>
          </w:tcPr>
          <w:p w:rsidR="008F7FBD" w:rsidRDefault="008F7FBD" w:rsidP="00707F6B">
            <w:pPr>
              <w:pStyle w:val="Table"/>
            </w:pPr>
            <w:r>
              <w:t>BM6</w:t>
            </w:r>
          </w:p>
        </w:tc>
        <w:tc>
          <w:tcPr>
            <w:tcW w:w="1078" w:type="dxa"/>
          </w:tcPr>
          <w:p w:rsidR="008F7FBD" w:rsidRDefault="008F7FBD" w:rsidP="00707F6B">
            <w:pPr>
              <w:pStyle w:val="Table"/>
            </w:pPr>
            <w:r>
              <w:t>QĐ6</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7</w:t>
            </w:r>
          </w:p>
        </w:tc>
        <w:tc>
          <w:tcPr>
            <w:tcW w:w="2294" w:type="dxa"/>
          </w:tcPr>
          <w:p w:rsidR="008F7FBD" w:rsidRDefault="008F7FBD" w:rsidP="00707F6B">
            <w:pPr>
              <w:pStyle w:val="LeftTable"/>
            </w:pPr>
            <w:r>
              <w:t>Tra cứu đội bóng</w:t>
            </w:r>
          </w:p>
        </w:tc>
        <w:tc>
          <w:tcPr>
            <w:tcW w:w="1133" w:type="dxa"/>
          </w:tcPr>
          <w:p w:rsidR="008F7FBD" w:rsidRDefault="008F7FBD" w:rsidP="00707F6B">
            <w:pPr>
              <w:pStyle w:val="Table"/>
            </w:pPr>
            <w:r>
              <w:t>BM7</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8</w:t>
            </w:r>
          </w:p>
        </w:tc>
        <w:tc>
          <w:tcPr>
            <w:tcW w:w="2294" w:type="dxa"/>
          </w:tcPr>
          <w:p w:rsidR="008F7FBD" w:rsidRDefault="008F7FBD" w:rsidP="00707F6B">
            <w:pPr>
              <w:pStyle w:val="LeftTable"/>
            </w:pPr>
            <w:r>
              <w:t>Thay đổi qui định</w:t>
            </w:r>
          </w:p>
        </w:tc>
        <w:tc>
          <w:tcPr>
            <w:tcW w:w="1133" w:type="dxa"/>
          </w:tcPr>
          <w:p w:rsidR="008F7FBD" w:rsidRDefault="008F7FBD" w:rsidP="00707F6B">
            <w:pPr>
              <w:pStyle w:val="Table"/>
            </w:pPr>
          </w:p>
        </w:tc>
        <w:tc>
          <w:tcPr>
            <w:tcW w:w="1078" w:type="dxa"/>
          </w:tcPr>
          <w:p w:rsidR="008F7FBD" w:rsidRDefault="008F7FBD" w:rsidP="00707F6B">
            <w:pPr>
              <w:pStyle w:val="Table"/>
            </w:pPr>
            <w:r>
              <w:t>QĐ8</w:t>
            </w:r>
          </w:p>
        </w:tc>
        <w:tc>
          <w:tcPr>
            <w:tcW w:w="1942" w:type="dxa"/>
          </w:tcPr>
          <w:p w:rsidR="008F7FBD" w:rsidRDefault="008F7FBD" w:rsidP="00707F6B">
            <w:pPr>
              <w:pStyle w:val="Table"/>
            </w:pPr>
          </w:p>
        </w:tc>
      </w:tr>
    </w:tbl>
    <w:p w:rsidR="008F7FBD" w:rsidRPr="008F7FBD" w:rsidRDefault="008F7FBD" w:rsidP="008F7FBD"/>
    <w:p w:rsidR="008F7FBD" w:rsidRDefault="008F7FBD" w:rsidP="007F58E0">
      <w:pPr>
        <w:pStyle w:val="Heading3"/>
        <w:keepLines w:val="0"/>
        <w:numPr>
          <w:ilvl w:val="2"/>
          <w:numId w:val="5"/>
        </w:numPr>
        <w:spacing w:before="240" w:after="60" w:line="360" w:lineRule="auto"/>
        <w:jc w:val="both"/>
      </w:pPr>
      <w:r>
        <w:t>Danh sách các biểu mẫu và qui định</w:t>
      </w:r>
      <w:bookmarkEnd w:id="3"/>
    </w:p>
    <w:p w:rsidR="008F7FBD" w:rsidRPr="007018D8" w:rsidRDefault="008F7FBD" w:rsidP="007F58E0">
      <w:pPr>
        <w:pStyle w:val="Heading4"/>
        <w:numPr>
          <w:ilvl w:val="3"/>
          <w:numId w:val="5"/>
        </w:numPr>
      </w:pPr>
      <w:bookmarkStart w:id="4" w:name="_Toc224207096"/>
      <w:r w:rsidRPr="007018D8">
        <w:t>Biểu mẫu 1 và qui định 1</w:t>
      </w:r>
      <w:bookmarkEnd w:id="4"/>
      <w:r>
        <w:t>: Tiếp nhận hồ sơ đăng ký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Tên đội: ………………….</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 ……………………………….</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rPr>
          <w:u w:val="single"/>
        </w:rPr>
      </w:pPr>
      <w:r>
        <w:t xml:space="preserve">QĐ 1: Tuổi cầu thủ từ 16 đến 40. </w:t>
      </w:r>
      <w:proofErr w:type="gramStart"/>
      <w:r>
        <w:t>Có 2 loại cầu thủ (trong nước, ngoài nước).</w:t>
      </w:r>
      <w:proofErr w:type="gramEnd"/>
      <w:r>
        <w:t xml:space="preserve"> </w:t>
      </w:r>
      <w:proofErr w:type="gramStart"/>
      <w:r>
        <w:t>Số cầu thủ từ 15 đến 22 (tối đa 3 cầu thủ nước ngoài).</w:t>
      </w:r>
      <w:proofErr w:type="gramEnd"/>
    </w:p>
    <w:p w:rsidR="005245E1" w:rsidRDefault="005245E1" w:rsidP="008F7FBD"/>
    <w:p w:rsidR="005245E1" w:rsidRDefault="005245E1" w:rsidP="008F7FBD"/>
    <w:p w:rsidR="008F7FBD" w:rsidRDefault="008F7FBD" w:rsidP="008F7FBD">
      <w:r>
        <w:t>Ví dụ:</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710"/>
        <w:gridCol w:w="1350"/>
        <w:gridCol w:w="1530"/>
        <w:gridCol w:w="1170"/>
      </w:tblGrid>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à Nội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w:t>
            </w:r>
            <w:r>
              <w:rPr>
                <w:rFonts w:ascii="Times New Roman" w:hAnsi="Times New Roman"/>
              </w:rPr>
              <w:t xml:space="preserve"> SVĐ Quân Khu 7</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29/03/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iền vệ</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5" w:name="_Toc224207097"/>
      <w:r>
        <w:t>Biểu mẫu 2 và qui định 2</w:t>
      </w:r>
      <w:bookmarkEnd w:id="5"/>
      <w:proofErr w:type="gramStart"/>
      <w:r>
        <w:t>:Lịch</w:t>
      </w:r>
      <w:proofErr w:type="gramEnd"/>
      <w:r>
        <w:t xml:space="preserve">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710"/>
        <w:gridCol w:w="135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w:t>
            </w:r>
            <w:proofErr w:type="gramStart"/>
            <w:r w:rsidRPr="002561E9">
              <w:rPr>
                <w:rFonts w:ascii="Times New Roman" w:hAnsi="Times New Roman"/>
              </w:rPr>
              <w:t>:…………..</w:t>
            </w:r>
            <w:proofErr w:type="gramEnd"/>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pBdr>
          <w:bottom w:val="single" w:sz="18" w:space="2" w:color="auto" w:shadow="1"/>
        </w:pBdr>
        <w:rPr>
          <w:u w:val="single"/>
        </w:rPr>
      </w:pPr>
      <w:r>
        <w:t xml:space="preserve">QĐ 2: Trong 1 vòng mỗi đội tham gia đúng 1 trận. </w:t>
      </w:r>
      <w:proofErr w:type="gramStart"/>
      <w:r>
        <w:t>Đội 1 là đội đá trên sân nhà.</w:t>
      </w:r>
      <w:proofErr w:type="gramEnd"/>
      <w:r>
        <w:t xml:space="preserve"> </w:t>
      </w:r>
      <w:proofErr w:type="gramStart"/>
      <w:r>
        <w:t>Trong cả giải mỗi đội thi đấu đúng 2 lần với đội khác (Một lần sân nhà và một lần sân khách).</w:t>
      </w:r>
      <w:proofErr w:type="gramEnd"/>
    </w:p>
    <w:p w:rsidR="008F7FBD" w:rsidRDefault="008F7FBD" w:rsidP="008F7FBD">
      <w:r>
        <w:t xml:space="preserve">Ví dụ: </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530"/>
        <w:gridCol w:w="153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 1/64</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15/04/201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Quân Khu 7</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HN ACB</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SL Nghệ An</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7F58E0">
      <w:pPr>
        <w:pStyle w:val="Heading4"/>
        <w:numPr>
          <w:ilvl w:val="3"/>
          <w:numId w:val="5"/>
        </w:numPr>
      </w:pPr>
      <w:r>
        <w:t>Biểu mẫu 3 và qui định 3: Tiếp nhận hồ sơ đăng ký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420"/>
        <w:gridCol w:w="2084"/>
        <w:gridCol w:w="2274"/>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w:t>
            </w:r>
            <w:proofErr w:type="gramStart"/>
            <w:r>
              <w:rPr>
                <w:rFonts w:ascii="Times New Roman" w:hAnsi="Times New Roman"/>
              </w:rPr>
              <w:t>:……………...</w:t>
            </w:r>
            <w:proofErr w:type="gramEnd"/>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w:t>
            </w:r>
            <w:proofErr w:type="gramStart"/>
            <w:r>
              <w:rPr>
                <w:rFonts w:ascii="Times New Roman" w:hAnsi="Times New Roman"/>
              </w:rPr>
              <w:t>:……………..</w:t>
            </w:r>
            <w:proofErr w:type="gramEnd"/>
          </w:p>
        </w:tc>
      </w:tr>
      <w:tr w:rsidR="008F7FBD" w:rsidRPr="002561E9" w:rsidTr="00707F6B">
        <w:trPr>
          <w:trHeight w:val="337"/>
        </w:trPr>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w:t>
            </w:r>
            <w:proofErr w:type="gramStart"/>
            <w:r>
              <w:rPr>
                <w:rFonts w:ascii="Times New Roman" w:hAnsi="Times New Roman"/>
              </w:rPr>
              <w:t>:…………</w:t>
            </w:r>
            <w:proofErr w:type="gramEnd"/>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Pr>
        <w:pStyle w:val="Rule"/>
        <w:pBdr>
          <w:top w:val="single" w:sz="18" w:space="0" w:color="auto" w:shadow="1"/>
          <w:bottom w:val="single" w:sz="18" w:space="2" w:color="auto" w:shadow="1"/>
        </w:pBdr>
        <w:rPr>
          <w:u w:val="single"/>
        </w:rPr>
      </w:pPr>
      <w:r>
        <w:t>QĐ3: Tuổi cầu thủ từ 16 đến 40. Có hai loại cầu thủ: Trong nước và Ngoài nước.</w:t>
      </w:r>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638"/>
        <w:gridCol w:w="2250"/>
        <w:gridCol w:w="1890"/>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CT01</w:t>
            </w:r>
          </w:p>
        </w:tc>
        <w:tc>
          <w:tcPr>
            <w:tcW w:w="225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12/01/1987</w:t>
            </w:r>
          </w:p>
        </w:tc>
        <w:tc>
          <w:tcPr>
            <w:tcW w:w="189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 Tiền vệ</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Lê Tuấ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Long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 7</w:t>
            </w:r>
          </w:p>
        </w:tc>
      </w:tr>
      <w:tr w:rsidR="008F7FBD" w:rsidRPr="002561E9" w:rsidTr="00707F6B">
        <w:trPr>
          <w:trHeight w:val="337"/>
        </w:trPr>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 Trong nước</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1m72</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63 kg</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 Việt Nam</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 HN ACB</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 w:rsidR="008F7FBD" w:rsidRDefault="008F7FBD" w:rsidP="007F58E0">
      <w:pPr>
        <w:pStyle w:val="Heading4"/>
        <w:numPr>
          <w:ilvl w:val="3"/>
          <w:numId w:val="5"/>
        </w:numPr>
      </w:pPr>
      <w:bookmarkStart w:id="6" w:name="_Toc224207098"/>
      <w:r>
        <w:t xml:space="preserve">Biểu mẫu </w:t>
      </w:r>
      <w:bookmarkEnd w:id="6"/>
      <w:r>
        <w:t>4 và qui định 4: Kết quả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Pr="00894F76" w:rsidRDefault="008F7FBD" w:rsidP="008F7FBD">
      <w:pPr>
        <w:ind w:left="-90"/>
      </w:pPr>
    </w:p>
    <w:p w:rsidR="008F7FBD" w:rsidRDefault="008F7FBD" w:rsidP="008F7FBD">
      <w:pPr>
        <w:pStyle w:val="Rule"/>
        <w:pBdr>
          <w:right w:val="single" w:sz="18" w:space="2" w:color="auto" w:shadow="1"/>
        </w:pBdr>
        <w:rPr>
          <w:u w:val="single"/>
        </w:rPr>
      </w:pPr>
      <w:r>
        <w:t xml:space="preserve">QĐ4: Có 3 loại bàn thắng (A, B, C). </w:t>
      </w:r>
      <w:proofErr w:type="gramStart"/>
      <w:r>
        <w:t>Thời điểm ghi bàn từ 0 đến 96.</w:t>
      </w:r>
      <w:proofErr w:type="gramEnd"/>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HN ACB</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SL Nghệ An</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0 -1</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Quân Khu 7</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15/04/2012</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11h30</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SL Nghệ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76</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7" w:name="_Toc224207099"/>
      <w:r>
        <w:t xml:space="preserve">Biểu mẫu </w:t>
      </w:r>
      <w:bookmarkEnd w:id="7"/>
      <w:r>
        <w:t>5: Tra cứu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230"/>
        <w:gridCol w:w="893"/>
        <w:gridCol w:w="1602"/>
        <w:gridCol w:w="2135"/>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proofErr w:type="gramStart"/>
            <w:r w:rsidRPr="00715BE9">
              <w:rPr>
                <w:rFonts w:ascii="Times New Roman" w:hAnsi="Times New Roman"/>
              </w:rPr>
              <w:t>:…</w:t>
            </w:r>
            <w:r>
              <w:rPr>
                <w:rFonts w:ascii="Times New Roman" w:hAnsi="Times New Roman"/>
              </w:rPr>
              <w:t>……..</w:t>
            </w:r>
            <w:proofErr w:type="gramEnd"/>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707F6B">
        <w:tc>
          <w:tcPr>
            <w:tcW w:w="6660" w:type="dxa"/>
            <w:gridSpan w:val="6"/>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STT</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Cầu Thủ</w:t>
            </w:r>
          </w:p>
        </w:tc>
        <w:tc>
          <w:tcPr>
            <w:tcW w:w="893"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Đội</w:t>
            </w:r>
          </w:p>
        </w:tc>
        <w:tc>
          <w:tcPr>
            <w:tcW w:w="1602"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ầu Thủ</w:t>
            </w:r>
          </w:p>
        </w:tc>
        <w:tc>
          <w:tcPr>
            <w:tcW w:w="2135"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450"/>
        <w:gridCol w:w="1080"/>
        <w:gridCol w:w="1195"/>
        <w:gridCol w:w="245"/>
        <w:gridCol w:w="1890"/>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6"/>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r>
              <w:rPr>
                <w:rFonts w:ascii="Times New Roman" w:hAnsi="Times New Roman"/>
              </w:rPr>
              <w:t xml:space="preserve"> CT01</w:t>
            </w:r>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707F6B">
        <w:tc>
          <w:tcPr>
            <w:tcW w:w="6660" w:type="dxa"/>
            <w:gridSpan w:val="7"/>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STT</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Cầu Thủ</w:t>
            </w:r>
          </w:p>
        </w:tc>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Đội</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Loại Cầu Thủ</w:t>
            </w:r>
          </w:p>
        </w:tc>
        <w:tc>
          <w:tcPr>
            <w:tcW w:w="1890"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Lê Tuấn</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HN ACB</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Tiền vệ</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3</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5245E1" w:rsidRDefault="005245E1" w:rsidP="005245E1">
      <w:pPr>
        <w:pStyle w:val="Heading4"/>
        <w:tabs>
          <w:tab w:val="clear" w:pos="864"/>
        </w:tabs>
        <w:ind w:left="0" w:firstLine="0"/>
      </w:pPr>
      <w:bookmarkStart w:id="8" w:name="_Toc224207100"/>
    </w:p>
    <w:p w:rsidR="005245E1" w:rsidRDefault="005245E1" w:rsidP="005245E1">
      <w:pPr>
        <w:pStyle w:val="Heading4"/>
        <w:tabs>
          <w:tab w:val="clear" w:pos="864"/>
        </w:tabs>
        <w:ind w:left="0" w:firstLine="0"/>
      </w:pPr>
    </w:p>
    <w:p w:rsidR="008F7FBD" w:rsidRDefault="005245E1" w:rsidP="005245E1">
      <w:pPr>
        <w:pStyle w:val="Heading4"/>
        <w:tabs>
          <w:tab w:val="clear" w:pos="864"/>
        </w:tabs>
        <w:ind w:left="0" w:firstLine="360"/>
      </w:pPr>
      <w:r>
        <w:t>1.1.2.6</w:t>
      </w:r>
      <w:r>
        <w:tab/>
      </w:r>
      <w:r w:rsidR="008F7FBD">
        <w:t xml:space="preserve">Biểu </w:t>
      </w:r>
      <w:bookmarkEnd w:id="8"/>
      <w:r w:rsidR="008F7FBD">
        <w:t>mẫu 6 và qui định 6: Lập báo cáo giải</w:t>
      </w:r>
    </w:p>
    <w:p w:rsidR="008F7FBD" w:rsidRDefault="008F7FBD" w:rsidP="008F7FBD">
      <w:pPr>
        <w:pStyle w:val="Dot"/>
      </w:pPr>
      <w:r>
        <w:t>Biểu mẫu 6.1</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174"/>
        <w:gridCol w:w="900"/>
        <w:gridCol w:w="899"/>
        <w:gridCol w:w="899"/>
        <w:gridCol w:w="899"/>
        <w:gridCol w:w="899"/>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1</w:t>
            </w:r>
          </w:p>
        </w:tc>
        <w:tc>
          <w:tcPr>
            <w:tcW w:w="5670" w:type="dxa"/>
            <w:gridSpan w:val="6"/>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áo cáo giải</w:t>
            </w:r>
          </w:p>
        </w:tc>
      </w:tr>
      <w:tr w:rsidR="008F7FBD" w:rsidRPr="00FF7B7A" w:rsidTr="00707F6B">
        <w:tc>
          <w:tcPr>
            <w:tcW w:w="6660" w:type="dxa"/>
            <w:gridSpan w:val="7"/>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174"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90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ắng</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ò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u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iệu Số</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ạ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2</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bl>
    <w:p w:rsidR="008F7FBD" w:rsidRPr="00FF7B7A" w:rsidRDefault="008F7FBD" w:rsidP="008F7FBD">
      <w:pPr>
        <w:pStyle w:val="Dot"/>
        <w:numPr>
          <w:ilvl w:val="0"/>
          <w:numId w:val="0"/>
        </w:numPr>
        <w:ind w:left="360"/>
        <w:rPr>
          <w:b w:val="0"/>
        </w:rPr>
      </w:pPr>
    </w:p>
    <w:p w:rsidR="008F7FBD" w:rsidRPr="00FF7B7A" w:rsidRDefault="008F7FBD" w:rsidP="008F7FBD">
      <w:pPr>
        <w:pStyle w:val="Dot"/>
      </w:pPr>
      <w:r w:rsidRPr="00FF7B7A">
        <w:t>Biểu mẫu 6.2</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440"/>
        <w:gridCol w:w="1350"/>
        <w:gridCol w:w="1350"/>
        <w:gridCol w:w="1530"/>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2</w:t>
            </w:r>
          </w:p>
        </w:tc>
        <w:tc>
          <w:tcPr>
            <w:tcW w:w="5670" w:type="dxa"/>
            <w:gridSpan w:val="4"/>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Danh Sách Các Cầu Thủ Ghi Bàn</w:t>
            </w:r>
          </w:p>
        </w:tc>
      </w:tr>
      <w:tr w:rsidR="008F7FBD" w:rsidRPr="00FF7B7A" w:rsidTr="00707F6B">
        <w:tc>
          <w:tcPr>
            <w:tcW w:w="6660" w:type="dxa"/>
            <w:gridSpan w:val="5"/>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44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Cầu Thủ</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Loại Cầu Thủ</w:t>
            </w:r>
          </w:p>
        </w:tc>
        <w:tc>
          <w:tcPr>
            <w:tcW w:w="153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ố Bàn Thắ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44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530" w:type="dxa"/>
            <w:shd w:val="clear" w:color="auto" w:fill="auto"/>
          </w:tcPr>
          <w:p w:rsidR="008F7FBD" w:rsidRPr="00FF7B7A" w:rsidRDefault="008F7FBD" w:rsidP="00707F6B">
            <w:pPr>
              <w:pStyle w:val="Dot"/>
              <w:numPr>
                <w:ilvl w:val="0"/>
                <w:numId w:val="0"/>
              </w:numPr>
              <w:rPr>
                <w:rFonts w:eastAsia="Calibri"/>
                <w:b w:val="0"/>
                <w:szCs w:val="22"/>
              </w:rPr>
            </w:pPr>
          </w:p>
        </w:tc>
      </w:tr>
      <w:tr w:rsidR="008F7FBD" w:rsidTr="00707F6B">
        <w:tc>
          <w:tcPr>
            <w:tcW w:w="990" w:type="dxa"/>
            <w:shd w:val="clear" w:color="auto" w:fill="auto"/>
          </w:tcPr>
          <w:p w:rsidR="008F7FBD" w:rsidRPr="002561E9" w:rsidRDefault="008F7FBD" w:rsidP="00707F6B">
            <w:pPr>
              <w:pStyle w:val="Dot"/>
              <w:numPr>
                <w:ilvl w:val="0"/>
                <w:numId w:val="0"/>
              </w:numPr>
              <w:jc w:val="center"/>
              <w:rPr>
                <w:rFonts w:ascii="Calibri" w:eastAsia="Calibri" w:hAnsi="Calibri"/>
                <w:b w:val="0"/>
                <w:szCs w:val="22"/>
              </w:rPr>
            </w:pPr>
            <w:r w:rsidRPr="002561E9">
              <w:rPr>
                <w:rFonts w:ascii="Calibri" w:eastAsia="Calibri" w:hAnsi="Calibri"/>
                <w:b w:val="0"/>
                <w:szCs w:val="22"/>
              </w:rPr>
              <w:t>2</w:t>
            </w:r>
          </w:p>
        </w:tc>
        <w:tc>
          <w:tcPr>
            <w:tcW w:w="144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53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r>
    </w:tbl>
    <w:p w:rsidR="008F7FBD" w:rsidRDefault="008F7FBD" w:rsidP="008F7FBD">
      <w:pPr>
        <w:pStyle w:val="Dot"/>
        <w:numPr>
          <w:ilvl w:val="0"/>
          <w:numId w:val="0"/>
        </w:numPr>
        <w:ind w:left="360"/>
      </w:pPr>
    </w:p>
    <w:p w:rsidR="008F7FBD" w:rsidRDefault="008F7FBD" w:rsidP="007F58E0">
      <w:pPr>
        <w:pStyle w:val="Heading4"/>
        <w:numPr>
          <w:ilvl w:val="3"/>
          <w:numId w:val="6"/>
        </w:numPr>
        <w:tabs>
          <w:tab w:val="clear" w:pos="864"/>
        </w:tabs>
      </w:pPr>
      <w:r>
        <w:t>Biểu mẫu 7: Tra cứu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7</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N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Sân nhà: </w:t>
            </w:r>
            <w:r>
              <w:rPr>
                <w:rFonts w:ascii="Times New Roman" w:hAnsi="Times New Roman"/>
              </w:rPr>
              <w:t>Mỹ Đình</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12/01/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rong nước</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Dot"/>
        <w:numPr>
          <w:ilvl w:val="0"/>
          <w:numId w:val="0"/>
        </w:numPr>
        <w:ind w:left="360"/>
      </w:pPr>
    </w:p>
    <w:p w:rsidR="008F7FBD" w:rsidRDefault="008F7FBD" w:rsidP="008F7FBD">
      <w:pPr>
        <w:pStyle w:val="Dot"/>
        <w:numPr>
          <w:ilvl w:val="0"/>
          <w:numId w:val="0"/>
        </w:numPr>
        <w:ind w:left="360"/>
      </w:pPr>
    </w:p>
    <w:p w:rsidR="008F7FBD" w:rsidRDefault="008F7FBD" w:rsidP="007F58E0">
      <w:pPr>
        <w:pStyle w:val="Heading4"/>
        <w:numPr>
          <w:ilvl w:val="3"/>
          <w:numId w:val="5"/>
        </w:numPr>
      </w:pPr>
      <w:bookmarkStart w:id="9" w:name="_Toc96928052"/>
      <w:bookmarkStart w:id="10" w:name="_Toc223622289"/>
      <w:r>
        <w:t xml:space="preserve">Qui định </w:t>
      </w:r>
      <w:bookmarkEnd w:id="9"/>
      <w:bookmarkEnd w:id="10"/>
      <w:r>
        <w:t>8: Thay đổi qui định</w:t>
      </w:r>
    </w:p>
    <w:p w:rsidR="008F7FBD" w:rsidRDefault="008F7FBD" w:rsidP="008F7FBD">
      <w:pPr>
        <w:pStyle w:val="Rule"/>
        <w:spacing w:before="0" w:after="0"/>
      </w:pPr>
      <w:r>
        <w:t xml:space="preserve">QĐ6: Người dùng có thể thay đổi các qui định như </w:t>
      </w:r>
      <w:proofErr w:type="gramStart"/>
      <w:r>
        <w:t>sau :</w:t>
      </w:r>
      <w:proofErr w:type="gramEnd"/>
      <w:r>
        <w:t xml:space="preserve"> </w:t>
      </w:r>
    </w:p>
    <w:p w:rsidR="008F7FBD" w:rsidRDefault="008F7FBD" w:rsidP="008F7FBD">
      <w:pPr>
        <w:pStyle w:val="Rule"/>
        <w:spacing w:before="0" w:after="0"/>
      </w:pPr>
      <w:r>
        <w:t xml:space="preserve">      + </w:t>
      </w:r>
      <w:proofErr w:type="gramStart"/>
      <w:r>
        <w:t>QĐ1 :</w:t>
      </w:r>
      <w:proofErr w:type="gramEnd"/>
      <w:r>
        <w:t xml:space="preserve"> Thay đổi tuổi tối thiểu, tuổi tối đa của cầu thủ. </w:t>
      </w:r>
      <w:proofErr w:type="gramStart"/>
      <w:r>
        <w:t>Số lượng cầu thủ tối thiểu, tối đa của đội, số cầu thủ nước ngoài tối đa.</w:t>
      </w:r>
      <w:proofErr w:type="gramEnd"/>
    </w:p>
    <w:p w:rsidR="008F7FBD" w:rsidRDefault="008F7FBD" w:rsidP="008F7FBD">
      <w:pPr>
        <w:pStyle w:val="Rule"/>
        <w:spacing w:before="0" w:after="0"/>
      </w:pPr>
      <w:r>
        <w:t xml:space="preserve">      + </w:t>
      </w:r>
      <w:proofErr w:type="gramStart"/>
      <w:r>
        <w:t>QĐ3 :</w:t>
      </w:r>
      <w:proofErr w:type="gramEnd"/>
      <w:r>
        <w:t xml:space="preserve"> Thay đổi số lượng các loại bàn thắng. </w:t>
      </w:r>
      <w:proofErr w:type="gramStart"/>
      <w:r>
        <w:t>Thời điểm ghi bàn tối đa.</w:t>
      </w:r>
      <w:proofErr w:type="gramEnd"/>
    </w:p>
    <w:p w:rsidR="008F7FBD" w:rsidRDefault="008F7FBD" w:rsidP="008F7FBD">
      <w:pPr>
        <w:pStyle w:val="Rule"/>
        <w:spacing w:before="0" w:after="0"/>
      </w:pPr>
      <w:r>
        <w:t xml:space="preserve">      + QĐ5: Thay đổi diểm số khi thắng, hòa, thua nhưng phải đảm bảo điểm thắng &gt; điểm hòa &gt; điểm thua. </w:t>
      </w:r>
      <w:proofErr w:type="gramStart"/>
      <w:r>
        <w:t>Thay đổi thứ tư ưu tiên khi xếp hạng.</w:t>
      </w:r>
      <w:proofErr w:type="gramEnd"/>
      <w:r>
        <w:t xml:space="preserve"> </w:t>
      </w:r>
    </w:p>
    <w:p w:rsidR="008F7FBD" w:rsidRDefault="008F7FBD" w:rsidP="008F7FBD"/>
    <w:p w:rsidR="008F7FBD" w:rsidRPr="006A5EEE" w:rsidRDefault="008F7FBD" w:rsidP="008F7FBD"/>
    <w:p w:rsidR="008F7FBD" w:rsidRDefault="008F7FBD" w:rsidP="007F58E0">
      <w:pPr>
        <w:pStyle w:val="Heading2"/>
        <w:keepLines w:val="0"/>
        <w:numPr>
          <w:ilvl w:val="1"/>
          <w:numId w:val="5"/>
        </w:numPr>
        <w:spacing w:before="240" w:after="120" w:line="360" w:lineRule="auto"/>
      </w:pPr>
      <w:bookmarkStart w:id="11" w:name="_Toc224207107"/>
      <w:r>
        <w:lastRenderedPageBreak/>
        <w:t>YÊU CẦU TIẾN HÓA</w:t>
      </w:r>
      <w:bookmarkEnd w:id="11"/>
    </w:p>
    <w:p w:rsidR="008F7FBD" w:rsidRDefault="008F7FBD" w:rsidP="007F58E0">
      <w:pPr>
        <w:pStyle w:val="Heading3"/>
        <w:keepLines w:val="0"/>
        <w:numPr>
          <w:ilvl w:val="2"/>
          <w:numId w:val="5"/>
        </w:numPr>
        <w:spacing w:before="240" w:after="60" w:line="360" w:lineRule="auto"/>
        <w:jc w:val="both"/>
      </w:pPr>
      <w:bookmarkStart w:id="12" w:name="_Toc224207108"/>
      <w:r>
        <w:t>Danh sách các yêu cầu tiến hóa</w:t>
      </w:r>
      <w:bookmarkEnd w:id="12"/>
      <w:r>
        <w:t>:</w:t>
      </w:r>
    </w:p>
    <w:tbl>
      <w:tblPr>
        <w:tblW w:w="0" w:type="auto"/>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546"/>
        <w:gridCol w:w="1506"/>
        <w:gridCol w:w="1888"/>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546" w:type="dxa"/>
            <w:shd w:val="clear" w:color="auto" w:fill="C0C0C0"/>
            <w:vAlign w:val="center"/>
          </w:tcPr>
          <w:p w:rsidR="008F7FBD" w:rsidRDefault="008F7FBD" w:rsidP="00707F6B">
            <w:pPr>
              <w:pStyle w:val="HeaderTable"/>
            </w:pPr>
            <w:r>
              <w:t>Nghiệp vụ</w:t>
            </w:r>
          </w:p>
        </w:tc>
        <w:tc>
          <w:tcPr>
            <w:tcW w:w="1506" w:type="dxa"/>
            <w:shd w:val="clear" w:color="auto" w:fill="C0C0C0"/>
            <w:vAlign w:val="center"/>
          </w:tcPr>
          <w:p w:rsidR="008F7FBD" w:rsidRDefault="008F7FBD" w:rsidP="00707F6B">
            <w:pPr>
              <w:pStyle w:val="HeaderTable"/>
            </w:pPr>
            <w:r>
              <w:t>Tham số cần thay đổi</w:t>
            </w:r>
          </w:p>
        </w:tc>
        <w:tc>
          <w:tcPr>
            <w:tcW w:w="1888" w:type="dxa"/>
            <w:shd w:val="clear" w:color="auto" w:fill="C0C0C0"/>
            <w:vAlign w:val="center"/>
          </w:tcPr>
          <w:p w:rsidR="008F7FBD" w:rsidRDefault="008F7FBD" w:rsidP="00707F6B">
            <w:pPr>
              <w:pStyle w:val="HeaderTable"/>
            </w:pPr>
            <w:r>
              <w:t>Miền giá trị cần thay đổi</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546"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506" w:type="dxa"/>
            <w:vAlign w:val="center"/>
          </w:tcPr>
          <w:p w:rsidR="008F7FBD" w:rsidRPr="00C7023B" w:rsidRDefault="008F7FBD" w:rsidP="00707F6B">
            <w:pPr>
              <w:pStyle w:val="Table"/>
              <w:jc w:val="left"/>
              <w:rPr>
                <w:sz w:val="22"/>
                <w:szCs w:val="22"/>
              </w:rPr>
            </w:pPr>
            <w:r w:rsidRPr="00C7023B">
              <w:rPr>
                <w:sz w:val="22"/>
                <w:szCs w:val="22"/>
              </w:rPr>
              <w:t>Tuổi tối thiểu, tuổi tối đa, Số lượng cầu thủ tối thiểu, số lượng cầu thủ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546" w:type="dxa"/>
            <w:vAlign w:val="center"/>
          </w:tcPr>
          <w:p w:rsidR="008F7FBD" w:rsidRPr="00C7023B" w:rsidRDefault="008F7FBD" w:rsidP="00707F6B">
            <w:pPr>
              <w:pStyle w:val="LeftTable"/>
              <w:rPr>
                <w:sz w:val="22"/>
                <w:szCs w:val="22"/>
              </w:rPr>
            </w:pPr>
            <w:r w:rsidRPr="00C7023B">
              <w:rPr>
                <w:sz w:val="22"/>
                <w:szCs w:val="22"/>
              </w:rPr>
              <w:t xml:space="preserve">Thay đổi số lượngcác loại bàn thắng. Thời điểm ghi bàn tối đa. </w:t>
            </w:r>
          </w:p>
        </w:tc>
        <w:tc>
          <w:tcPr>
            <w:tcW w:w="1506" w:type="dxa"/>
            <w:vAlign w:val="center"/>
          </w:tcPr>
          <w:p w:rsidR="008F7FBD" w:rsidRPr="00C7023B" w:rsidRDefault="008F7FBD" w:rsidP="00707F6B">
            <w:pPr>
              <w:pStyle w:val="Table"/>
              <w:jc w:val="left"/>
              <w:rPr>
                <w:sz w:val="22"/>
                <w:szCs w:val="22"/>
              </w:rPr>
            </w:pPr>
            <w:r w:rsidRPr="00C7023B">
              <w:rPr>
                <w:sz w:val="22"/>
                <w:szCs w:val="22"/>
              </w:rPr>
              <w:t>Loại bàn thắng, Thời điểm ghi bàn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546" w:type="dxa"/>
            <w:vAlign w:val="center"/>
          </w:tcPr>
          <w:p w:rsidR="008F7FBD" w:rsidRPr="00C7023B" w:rsidRDefault="008F7FBD" w:rsidP="00707F6B">
            <w:pPr>
              <w:pStyle w:val="LeftTable"/>
              <w:rPr>
                <w:sz w:val="22"/>
                <w:szCs w:val="22"/>
              </w:rPr>
            </w:pPr>
            <w:r w:rsidRPr="00C7023B">
              <w:rPr>
                <w:sz w:val="22"/>
                <w:szCs w:val="22"/>
              </w:rPr>
              <w:t>Thay đổi điểm số khi thắng, hòa, thua nhưng phải đảm bảo thắng &gt; hòa &gt; 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506" w:type="dxa"/>
            <w:vAlign w:val="center"/>
          </w:tcPr>
          <w:p w:rsidR="008F7FBD" w:rsidRPr="00C7023B" w:rsidRDefault="008F7FBD" w:rsidP="00707F6B">
            <w:pPr>
              <w:pStyle w:val="Table"/>
              <w:jc w:val="left"/>
              <w:rPr>
                <w:sz w:val="22"/>
                <w:szCs w:val="22"/>
              </w:rPr>
            </w:pPr>
            <w:r w:rsidRPr="00C7023B">
              <w:rPr>
                <w:sz w:val="22"/>
                <w:szCs w:val="22"/>
              </w:rPr>
              <w:t>Điểm thắng, điểm hòa, điểm thua. Thứ tự ưu tiên khi xếp hạng.</w:t>
            </w:r>
          </w:p>
        </w:tc>
        <w:tc>
          <w:tcPr>
            <w:tcW w:w="1888" w:type="dxa"/>
            <w:vAlign w:val="center"/>
          </w:tcPr>
          <w:p w:rsidR="008F7FBD" w:rsidRDefault="008F7FBD" w:rsidP="00707F6B">
            <w:pPr>
              <w:pStyle w:val="Table"/>
              <w:jc w:val="left"/>
            </w:pPr>
          </w:p>
        </w:tc>
      </w:tr>
    </w:tbl>
    <w:p w:rsidR="008F7FBD" w:rsidRDefault="008F7FBD" w:rsidP="007F58E0">
      <w:pPr>
        <w:pStyle w:val="Heading3"/>
        <w:keepLines w:val="0"/>
        <w:numPr>
          <w:ilvl w:val="2"/>
          <w:numId w:val="5"/>
        </w:numPr>
        <w:spacing w:before="240" w:after="60" w:line="360" w:lineRule="auto"/>
        <w:jc w:val="both"/>
      </w:pPr>
      <w:bookmarkStart w:id="13" w:name="_Toc224207109"/>
      <w:r>
        <w:t>Bảng trách nhiệm yêu cầu tiến hóa</w:t>
      </w:r>
      <w:bookmarkEnd w:id="13"/>
    </w:p>
    <w:tbl>
      <w:tblPr>
        <w:tblW w:w="0" w:type="auto"/>
        <w:jc w:val="center"/>
        <w:tblInd w:w="-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70"/>
        <w:gridCol w:w="1710"/>
        <w:gridCol w:w="1620"/>
        <w:gridCol w:w="1096"/>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1670" w:type="dxa"/>
            <w:shd w:val="clear" w:color="auto" w:fill="C0C0C0"/>
            <w:vAlign w:val="center"/>
          </w:tcPr>
          <w:p w:rsidR="008F7FBD" w:rsidRDefault="008F7FBD" w:rsidP="00707F6B">
            <w:pPr>
              <w:pStyle w:val="HeaderTable"/>
            </w:pPr>
            <w:r>
              <w:t>Nghiệp vụ</w:t>
            </w:r>
          </w:p>
        </w:tc>
        <w:tc>
          <w:tcPr>
            <w:tcW w:w="1710" w:type="dxa"/>
            <w:shd w:val="clear" w:color="auto" w:fill="C0C0C0"/>
            <w:vAlign w:val="center"/>
          </w:tcPr>
          <w:p w:rsidR="008F7FBD" w:rsidRDefault="008F7FBD" w:rsidP="00707F6B">
            <w:pPr>
              <w:pStyle w:val="HeaderTable"/>
            </w:pPr>
            <w:r>
              <w:t>Người dùng</w:t>
            </w:r>
          </w:p>
        </w:tc>
        <w:tc>
          <w:tcPr>
            <w:tcW w:w="1620" w:type="dxa"/>
            <w:shd w:val="clear" w:color="auto" w:fill="C0C0C0"/>
            <w:vAlign w:val="center"/>
          </w:tcPr>
          <w:p w:rsidR="008F7FBD" w:rsidRDefault="008F7FBD" w:rsidP="00707F6B">
            <w:pPr>
              <w:pStyle w:val="HeaderTable"/>
            </w:pPr>
            <w:r>
              <w:t>Phần Mềm</w:t>
            </w:r>
          </w:p>
        </w:tc>
        <w:tc>
          <w:tcPr>
            <w:tcW w:w="1096"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70"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tuổi tối thiểu, tối đa của cầu thủ. Số lượng cầu thủ tối thiểu, tối đa của một đội. Số lượng cầu thủ nước ngoài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tuổi tối thiểu, tối đa của cầu thủ. Số lượng cầu thủ tối thiểu, tối đa của một đội. Số lượng cầu thủ nước ngoài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70" w:type="dxa"/>
            <w:vAlign w:val="center"/>
          </w:tcPr>
          <w:p w:rsidR="008F7FBD" w:rsidRPr="00C7023B" w:rsidRDefault="008F7FBD" w:rsidP="00707F6B">
            <w:pPr>
              <w:pStyle w:val="LeftTable"/>
              <w:rPr>
                <w:sz w:val="22"/>
                <w:szCs w:val="22"/>
              </w:rPr>
            </w:pPr>
            <w:r w:rsidRPr="00C7023B">
              <w:rPr>
                <w:sz w:val="22"/>
                <w:szCs w:val="22"/>
              </w:rPr>
              <w:t>Thay đổi số lượngcác loại bàn thắng. Thời điểm ghi bàn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số lượng loại bàn thắng. Thời điểm ghi bàn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số lượng loại bàn thắng. Ghi nhận thời điểm ghi bàn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70" w:type="dxa"/>
            <w:vAlign w:val="center"/>
          </w:tcPr>
          <w:p w:rsidR="008F7FBD" w:rsidRPr="00C7023B" w:rsidRDefault="008F7FBD" w:rsidP="00707F6B">
            <w:pPr>
              <w:pStyle w:val="LeftTable"/>
              <w:rPr>
                <w:sz w:val="22"/>
                <w:szCs w:val="22"/>
              </w:rPr>
            </w:pPr>
            <w:r w:rsidRPr="00C7023B">
              <w:rPr>
                <w:sz w:val="22"/>
                <w:szCs w:val="22"/>
              </w:rPr>
              <w:t xml:space="preserve">Thay đổi điểm số khi thắng, hòa, thua nhưng phải đảm bảo thắng &gt; hòa &gt; </w:t>
            </w:r>
            <w:r w:rsidRPr="00C7023B">
              <w:rPr>
                <w:sz w:val="22"/>
                <w:szCs w:val="22"/>
              </w:rPr>
              <w:lastRenderedPageBreak/>
              <w:t>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710" w:type="dxa"/>
            <w:vAlign w:val="center"/>
          </w:tcPr>
          <w:p w:rsidR="008F7FBD" w:rsidRPr="00C7023B" w:rsidRDefault="008F7FBD" w:rsidP="00707F6B">
            <w:pPr>
              <w:pStyle w:val="Table"/>
              <w:jc w:val="left"/>
              <w:rPr>
                <w:sz w:val="22"/>
                <w:szCs w:val="22"/>
              </w:rPr>
            </w:pPr>
            <w:r w:rsidRPr="00C7023B">
              <w:rPr>
                <w:sz w:val="22"/>
                <w:szCs w:val="22"/>
              </w:rPr>
              <w:lastRenderedPageBreak/>
              <w:t xml:space="preserve">Cho biết điểm số khi thắng, hòa, thua (kiểm tra điều kiện: thắng &gt; hòa &gt; </w:t>
            </w:r>
            <w:r w:rsidRPr="00C7023B">
              <w:rPr>
                <w:sz w:val="22"/>
                <w:szCs w:val="22"/>
              </w:rPr>
              <w:lastRenderedPageBreak/>
              <w:t>thua).</w:t>
            </w:r>
          </w:p>
          <w:p w:rsidR="008F7FBD" w:rsidRPr="00C7023B" w:rsidRDefault="008F7FBD" w:rsidP="00707F6B">
            <w:pPr>
              <w:pStyle w:val="Table"/>
              <w:jc w:val="left"/>
              <w:rPr>
                <w:sz w:val="22"/>
                <w:szCs w:val="22"/>
              </w:rPr>
            </w:pPr>
            <w:r w:rsidRPr="00C7023B">
              <w:rPr>
                <w:sz w:val="22"/>
                <w:szCs w:val="22"/>
              </w:rPr>
              <w:t>Cho biết thứ tự ưu tiên khi xếp hạng.</w:t>
            </w:r>
          </w:p>
        </w:tc>
        <w:tc>
          <w:tcPr>
            <w:tcW w:w="1620" w:type="dxa"/>
            <w:vAlign w:val="center"/>
          </w:tcPr>
          <w:p w:rsidR="008F7FBD" w:rsidRPr="00C7023B" w:rsidRDefault="008F7FBD" w:rsidP="00707F6B">
            <w:pPr>
              <w:pStyle w:val="Table"/>
              <w:jc w:val="left"/>
              <w:rPr>
                <w:sz w:val="22"/>
                <w:szCs w:val="22"/>
              </w:rPr>
            </w:pPr>
            <w:r w:rsidRPr="00C7023B">
              <w:rPr>
                <w:sz w:val="22"/>
                <w:szCs w:val="22"/>
              </w:rPr>
              <w:lastRenderedPageBreak/>
              <w:t>Ghi nhận điểm số khi thắng, hòa, thua.</w:t>
            </w:r>
          </w:p>
          <w:p w:rsidR="008F7FBD" w:rsidRPr="00C7023B" w:rsidRDefault="008F7FBD" w:rsidP="00707F6B">
            <w:pPr>
              <w:pStyle w:val="Table"/>
              <w:jc w:val="left"/>
              <w:rPr>
                <w:sz w:val="22"/>
                <w:szCs w:val="22"/>
              </w:rPr>
            </w:pPr>
            <w:r w:rsidRPr="00C7023B">
              <w:rPr>
                <w:sz w:val="22"/>
                <w:szCs w:val="22"/>
              </w:rPr>
              <w:t xml:space="preserve">Ghi nhận thứ tự ưu tiên khi xếp </w:t>
            </w:r>
            <w:r w:rsidRPr="00C7023B">
              <w:rPr>
                <w:sz w:val="22"/>
                <w:szCs w:val="22"/>
              </w:rPr>
              <w:lastRenderedPageBreak/>
              <w:t>hạng.</w:t>
            </w:r>
          </w:p>
        </w:tc>
        <w:tc>
          <w:tcPr>
            <w:tcW w:w="1096"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4" w:name="_Toc224207110"/>
      <w:r>
        <w:lastRenderedPageBreak/>
        <w:t>YÊU CẦU HIỆU QUẢ</w:t>
      </w:r>
      <w:bookmarkEnd w:id="14"/>
    </w:p>
    <w:p w:rsidR="008F7FBD" w:rsidRDefault="008F7FBD" w:rsidP="007F58E0">
      <w:pPr>
        <w:pStyle w:val="Heading3"/>
        <w:keepLines w:val="0"/>
        <w:numPr>
          <w:ilvl w:val="2"/>
          <w:numId w:val="5"/>
        </w:numPr>
        <w:spacing w:before="240" w:after="60" w:line="360" w:lineRule="auto"/>
        <w:jc w:val="both"/>
      </w:pPr>
      <w:bookmarkStart w:id="15" w:name="_Toc224207111"/>
      <w:r>
        <w:t>Danh sách các yêu cầu hiệu quả</w:t>
      </w:r>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93"/>
        <w:gridCol w:w="1309"/>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93"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0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Tôc độ </w:t>
            </w:r>
            <w:r w:rsidRPr="00C7023B">
              <w:rPr>
                <w:sz w:val="22"/>
                <w:szCs w:val="22"/>
              </w:rPr>
              <w:br/>
              <w:t>xử lý</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Dung lượng lưu trữ</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93"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993"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993" w:type="dxa"/>
            <w:vAlign w:val="center"/>
          </w:tcPr>
          <w:p w:rsidR="008F7FBD" w:rsidRPr="00C7023B" w:rsidRDefault="00B441EB" w:rsidP="00707F6B">
            <w:pPr>
              <w:pStyle w:val="LeftTable"/>
              <w:rPr>
                <w:sz w:val="22"/>
                <w:szCs w:val="22"/>
              </w:rPr>
            </w:pPr>
            <w:r>
              <w:rPr>
                <w:sz w:val="22"/>
                <w:szCs w:val="22"/>
              </w:rPr>
              <w:t>Tra cứu trên nhiều tiêu chí</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993"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B441EB" w:rsidP="00707F6B">
            <w:pPr>
              <w:pStyle w:val="Table"/>
              <w:rPr>
                <w:sz w:val="22"/>
                <w:szCs w:val="22"/>
              </w:rPr>
            </w:pPr>
            <w:r>
              <w:rPr>
                <w:sz w:val="22"/>
                <w:szCs w:val="22"/>
              </w:rPr>
              <w:t>7</w:t>
            </w:r>
          </w:p>
        </w:tc>
        <w:tc>
          <w:tcPr>
            <w:tcW w:w="1993"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16" w:name="_Toc224207112"/>
      <w:r>
        <w:t>Bảng trách nhiệm yêu cầu hiệu quả</w:t>
      </w:r>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133"/>
        <w:gridCol w:w="1078"/>
        <w:gridCol w:w="1000"/>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294" w:type="dxa"/>
            <w:shd w:val="clear" w:color="auto" w:fill="C0C0C0"/>
            <w:vAlign w:val="center"/>
          </w:tcPr>
          <w:p w:rsidR="008F7FBD" w:rsidRDefault="008F7FBD" w:rsidP="00707F6B">
            <w:pPr>
              <w:pStyle w:val="HeaderTable"/>
            </w:pPr>
            <w:r>
              <w:t>Nghiệp vụ</w:t>
            </w:r>
          </w:p>
        </w:tc>
        <w:tc>
          <w:tcPr>
            <w:tcW w:w="1133" w:type="dxa"/>
            <w:shd w:val="clear" w:color="auto" w:fill="C0C0C0"/>
            <w:vAlign w:val="center"/>
          </w:tcPr>
          <w:p w:rsidR="008F7FBD" w:rsidRDefault="008F7FBD" w:rsidP="00707F6B">
            <w:pPr>
              <w:pStyle w:val="HeaderTable"/>
            </w:pPr>
            <w:r>
              <w:t>Người dùng</w:t>
            </w:r>
          </w:p>
        </w:tc>
        <w:tc>
          <w:tcPr>
            <w:tcW w:w="1078" w:type="dxa"/>
            <w:shd w:val="clear" w:color="auto" w:fill="C0C0C0"/>
            <w:vAlign w:val="center"/>
          </w:tcPr>
          <w:p w:rsidR="008F7FBD" w:rsidRDefault="008F7FBD" w:rsidP="00707F6B">
            <w:pPr>
              <w:pStyle w:val="HeaderTable"/>
            </w:pPr>
            <w:r>
              <w:t>Phần Mềm</w:t>
            </w:r>
          </w:p>
        </w:tc>
        <w:tc>
          <w:tcPr>
            <w:tcW w:w="1000"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294"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294" w:type="dxa"/>
            <w:vAlign w:val="center"/>
          </w:tcPr>
          <w:p w:rsidR="008F7FBD" w:rsidRPr="00C7023B" w:rsidRDefault="008F7FBD" w:rsidP="00B441EB">
            <w:pPr>
              <w:pStyle w:val="LeftTable"/>
              <w:rPr>
                <w:sz w:val="22"/>
                <w:szCs w:val="22"/>
              </w:rPr>
            </w:pPr>
            <w:r w:rsidRPr="00C7023B">
              <w:rPr>
                <w:sz w:val="22"/>
                <w:szCs w:val="22"/>
              </w:rPr>
              <w:t xml:space="preserve">Tra cứu </w:t>
            </w:r>
            <w:r w:rsidR="00B441EB">
              <w:rPr>
                <w:sz w:val="22"/>
                <w:szCs w:val="22"/>
              </w:rPr>
              <w:t>trên nhiều tiêu chí</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 vắn tắt về cầu thủ.</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lastRenderedPageBreak/>
              <w:t>6</w:t>
            </w:r>
          </w:p>
        </w:tc>
        <w:tc>
          <w:tcPr>
            <w:tcW w:w="2294"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133" w:type="dxa"/>
            <w:vAlign w:val="center"/>
          </w:tcPr>
          <w:p w:rsidR="008F7FBD" w:rsidRPr="00C7023B" w:rsidRDefault="008F7FBD" w:rsidP="00707F6B">
            <w:pPr>
              <w:pStyle w:val="Table"/>
              <w:rPr>
                <w:sz w:val="22"/>
                <w:szCs w:val="22"/>
              </w:rPr>
            </w:pPr>
            <w:r w:rsidRPr="00C7023B">
              <w:rPr>
                <w:sz w:val="22"/>
                <w:szCs w:val="22"/>
              </w:rPr>
              <w:t>Cung cấp giải cần xem báo cáo</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B441EB" w:rsidP="00707F6B">
            <w:pPr>
              <w:pStyle w:val="Table"/>
              <w:rPr>
                <w:sz w:val="22"/>
                <w:szCs w:val="22"/>
              </w:rPr>
            </w:pPr>
            <w:r>
              <w:rPr>
                <w:sz w:val="22"/>
                <w:szCs w:val="22"/>
              </w:rPr>
              <w:t>7</w:t>
            </w:r>
          </w:p>
        </w:tc>
        <w:tc>
          <w:tcPr>
            <w:tcW w:w="2294"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7" w:name="_Toc224207113"/>
      <w:r>
        <w:t>YÊU CẦU TIỆN DỤNG</w:t>
      </w:r>
      <w:bookmarkEnd w:id="17"/>
    </w:p>
    <w:p w:rsidR="008F7FBD" w:rsidRDefault="008F7FBD" w:rsidP="007F58E0">
      <w:pPr>
        <w:pStyle w:val="Heading3"/>
        <w:keepLines w:val="0"/>
        <w:numPr>
          <w:ilvl w:val="2"/>
          <w:numId w:val="5"/>
        </w:numPr>
        <w:spacing w:before="240" w:after="60" w:line="360" w:lineRule="auto"/>
        <w:jc w:val="both"/>
      </w:pPr>
      <w:bookmarkStart w:id="18" w:name="_Toc224207114"/>
      <w:r>
        <w:t>Danh sách các yêu cầu tiện dụng</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65"/>
        <w:gridCol w:w="1319"/>
        <w:gridCol w:w="1957"/>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26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1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Mức độ </w:t>
            </w:r>
            <w:r w:rsidRPr="00C7023B">
              <w:rPr>
                <w:sz w:val="22"/>
                <w:szCs w:val="22"/>
              </w:rPr>
              <w:br/>
              <w:t>dễ học</w:t>
            </w:r>
          </w:p>
        </w:tc>
        <w:tc>
          <w:tcPr>
            <w:tcW w:w="1957" w:type="dxa"/>
            <w:shd w:val="clear" w:color="auto" w:fill="C0C0C0"/>
            <w:vAlign w:val="center"/>
          </w:tcPr>
          <w:p w:rsidR="008F7FBD" w:rsidRPr="00C7023B" w:rsidRDefault="008F7FBD" w:rsidP="00707F6B">
            <w:pPr>
              <w:pStyle w:val="HeaderTable"/>
              <w:rPr>
                <w:sz w:val="22"/>
                <w:szCs w:val="22"/>
              </w:rPr>
            </w:pPr>
            <w:r w:rsidRPr="00C7023B">
              <w:rPr>
                <w:sz w:val="22"/>
                <w:szCs w:val="22"/>
              </w:rPr>
              <w:t>Mức độ dễ sử dụng</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19" w:type="dxa"/>
            <w:vAlign w:val="center"/>
          </w:tcPr>
          <w:p w:rsidR="008F7FBD" w:rsidRPr="00C7023B" w:rsidRDefault="008F7FBD" w:rsidP="00707F6B">
            <w:pPr>
              <w:pStyle w:val="Table"/>
              <w:rPr>
                <w:sz w:val="22"/>
                <w:szCs w:val="22"/>
              </w:rPr>
            </w:pPr>
            <w:r w:rsidRPr="00C7023B">
              <w:rPr>
                <w:sz w:val="22"/>
                <w:szCs w:val="22"/>
              </w:rPr>
              <w:t>10 phút hườ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265"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là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265"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265" w:type="dxa"/>
            <w:vAlign w:val="center"/>
          </w:tcPr>
          <w:p w:rsidR="008F7FBD" w:rsidRPr="00C7023B" w:rsidRDefault="0092403B" w:rsidP="00707F6B">
            <w:pPr>
              <w:pStyle w:val="LeftTable"/>
              <w:rPr>
                <w:sz w:val="22"/>
                <w:szCs w:val="22"/>
              </w:rPr>
            </w:pPr>
            <w:r>
              <w:rPr>
                <w:sz w:val="22"/>
                <w:szCs w:val="22"/>
              </w:rPr>
              <w:t>Tra cứu trên nhiều tiêu chí.</w:t>
            </w:r>
          </w:p>
        </w:tc>
        <w:tc>
          <w:tcPr>
            <w:tcW w:w="1319" w:type="dxa"/>
            <w:vAlign w:val="center"/>
          </w:tcPr>
          <w:p w:rsidR="008F7FBD" w:rsidRPr="00C7023B" w:rsidRDefault="008F7FBD" w:rsidP="00707F6B">
            <w:pPr>
              <w:pStyle w:val="Table"/>
              <w:rPr>
                <w:sz w:val="22"/>
                <w:szCs w:val="22"/>
              </w:rPr>
            </w:pPr>
            <w:r w:rsidRPr="00C7023B">
              <w:rPr>
                <w:sz w:val="22"/>
                <w:szCs w:val="22"/>
              </w:rPr>
              <w:t>5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265" w:type="dxa"/>
            <w:vAlign w:val="center"/>
          </w:tcPr>
          <w:p w:rsidR="008F7FBD" w:rsidRPr="00C7023B" w:rsidRDefault="008F7FBD" w:rsidP="00707F6B">
            <w:pPr>
              <w:pStyle w:val="LeftTable"/>
              <w:rPr>
                <w:sz w:val="22"/>
                <w:szCs w:val="22"/>
              </w:rPr>
            </w:pPr>
            <w:r w:rsidRPr="00C7023B">
              <w:rPr>
                <w:sz w:val="22"/>
                <w:szCs w:val="22"/>
              </w:rPr>
              <w:t>Báo cáo giải</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92403B" w:rsidP="00707F6B">
            <w:pPr>
              <w:pStyle w:val="Table"/>
              <w:rPr>
                <w:sz w:val="22"/>
                <w:szCs w:val="22"/>
              </w:rPr>
            </w:pPr>
            <w:r>
              <w:rPr>
                <w:sz w:val="22"/>
                <w:szCs w:val="22"/>
              </w:rPr>
              <w:t>7</w:t>
            </w:r>
          </w:p>
        </w:tc>
        <w:tc>
          <w:tcPr>
            <w:tcW w:w="1265"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19" w:type="dxa"/>
            <w:vAlign w:val="center"/>
          </w:tcPr>
          <w:p w:rsidR="008F7FBD" w:rsidRPr="00C7023B" w:rsidRDefault="008F7FBD" w:rsidP="00707F6B">
            <w:pPr>
              <w:pStyle w:val="Table"/>
              <w:rPr>
                <w:sz w:val="22"/>
                <w:szCs w:val="22"/>
              </w:rPr>
            </w:pPr>
            <w:r w:rsidRPr="00C7023B">
              <w:rPr>
                <w:sz w:val="22"/>
                <w:szCs w:val="22"/>
              </w:rPr>
              <w:t>3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1%</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19" w:name="_Toc224207115"/>
      <w:r>
        <w:t>Bảng trách nhiệm yêu cầu tiện dụng</w:t>
      </w:r>
      <w:bookmarkEnd w:id="19"/>
    </w:p>
    <w:p w:rsidR="00C7023B" w:rsidRPr="00C7023B" w:rsidRDefault="00C7023B" w:rsidP="00C7023B"/>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09"/>
        <w:gridCol w:w="1340"/>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00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4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lastRenderedPageBreak/>
              <w:t>2</w:t>
            </w:r>
          </w:p>
        </w:tc>
        <w:tc>
          <w:tcPr>
            <w:tcW w:w="2009"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ớ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09"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009" w:type="dxa"/>
            <w:vAlign w:val="center"/>
          </w:tcPr>
          <w:p w:rsidR="008F7FBD" w:rsidRPr="00C7023B" w:rsidRDefault="008F7FBD" w:rsidP="0092403B">
            <w:pPr>
              <w:pStyle w:val="LeftTable"/>
              <w:rPr>
                <w:sz w:val="22"/>
                <w:szCs w:val="22"/>
              </w:rPr>
            </w:pPr>
            <w:r w:rsidRPr="00C7023B">
              <w:rPr>
                <w:sz w:val="22"/>
                <w:szCs w:val="22"/>
              </w:rPr>
              <w:t xml:space="preserve">Tra cứu </w:t>
            </w:r>
            <w:r w:rsidR="0092403B">
              <w:rPr>
                <w:sz w:val="22"/>
                <w:szCs w:val="22"/>
              </w:rPr>
              <w:t>trên nhiều tiêu chí</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2009"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92403B" w:rsidP="00707F6B">
            <w:pPr>
              <w:pStyle w:val="Table"/>
              <w:rPr>
                <w:sz w:val="22"/>
                <w:szCs w:val="22"/>
              </w:rPr>
            </w:pPr>
            <w:r>
              <w:rPr>
                <w:sz w:val="22"/>
                <w:szCs w:val="22"/>
              </w:rPr>
              <w:t>7</w:t>
            </w:r>
          </w:p>
        </w:tc>
        <w:tc>
          <w:tcPr>
            <w:tcW w:w="2009"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0" w:name="_Toc224207116"/>
      <w:r>
        <w:t>YÊU CẦU TƯƠNG THÍCH</w:t>
      </w:r>
      <w:bookmarkEnd w:id="20"/>
      <w:r>
        <w:t xml:space="preserve"> </w:t>
      </w:r>
    </w:p>
    <w:p w:rsidR="008F7FBD" w:rsidRDefault="008F7FBD" w:rsidP="007F58E0">
      <w:pPr>
        <w:pStyle w:val="Heading3"/>
        <w:keepLines w:val="0"/>
        <w:numPr>
          <w:ilvl w:val="2"/>
          <w:numId w:val="5"/>
        </w:numPr>
        <w:spacing w:before="240" w:after="60" w:line="360" w:lineRule="auto"/>
        <w:jc w:val="both"/>
      </w:pPr>
      <w:bookmarkStart w:id="21" w:name="_Toc224207117"/>
      <w:r>
        <w:t>Danh sách các yêu cầu tương thích</w:t>
      </w:r>
      <w:bookmarkEnd w:id="21"/>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020"/>
        <w:gridCol w:w="1000"/>
      </w:tblGrid>
      <w:tr w:rsidR="008F7FBD" w:rsidTr="00C7023B">
        <w:tc>
          <w:tcPr>
            <w:tcW w:w="672" w:type="dxa"/>
            <w:shd w:val="clear" w:color="auto" w:fill="C0C0C0"/>
            <w:vAlign w:val="center"/>
          </w:tcPr>
          <w:p w:rsidR="008F7FBD" w:rsidRPr="00C7023B" w:rsidRDefault="008F7FBD" w:rsidP="00C7023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C7023B">
            <w:pPr>
              <w:pStyle w:val="HeaderTable"/>
              <w:rPr>
                <w:sz w:val="22"/>
                <w:szCs w:val="22"/>
              </w:rPr>
            </w:pPr>
            <w:r w:rsidRPr="00C7023B">
              <w:rPr>
                <w:sz w:val="22"/>
                <w:szCs w:val="22"/>
              </w:rPr>
              <w:t>Nghiệp vụ</w:t>
            </w:r>
          </w:p>
        </w:tc>
        <w:tc>
          <w:tcPr>
            <w:tcW w:w="2020" w:type="dxa"/>
            <w:shd w:val="clear" w:color="auto" w:fill="C0C0C0"/>
            <w:vAlign w:val="center"/>
          </w:tcPr>
          <w:p w:rsidR="008F7FBD" w:rsidRPr="00C7023B" w:rsidRDefault="008F7FBD" w:rsidP="00C7023B">
            <w:pPr>
              <w:pStyle w:val="HeaderTable"/>
              <w:rPr>
                <w:sz w:val="22"/>
                <w:szCs w:val="22"/>
              </w:rPr>
            </w:pPr>
            <w:r w:rsidRPr="00C7023B">
              <w:rPr>
                <w:sz w:val="22"/>
                <w:szCs w:val="22"/>
              </w:rPr>
              <w:t>Đối tượng liên quan</w:t>
            </w:r>
          </w:p>
        </w:tc>
        <w:tc>
          <w:tcPr>
            <w:tcW w:w="1000" w:type="dxa"/>
            <w:shd w:val="clear" w:color="auto" w:fill="C0C0C0"/>
            <w:vAlign w:val="center"/>
          </w:tcPr>
          <w:p w:rsidR="008F7FBD" w:rsidRPr="00C7023B" w:rsidRDefault="008F7FBD" w:rsidP="00C7023B">
            <w:pPr>
              <w:pStyle w:val="HeaderTable"/>
              <w:rPr>
                <w:sz w:val="22"/>
                <w:szCs w:val="22"/>
              </w:rPr>
            </w:pPr>
            <w:r w:rsidRPr="00C7023B">
              <w:rPr>
                <w:sz w:val="22"/>
                <w:szCs w:val="22"/>
              </w:rPr>
              <w:t>Ghi chú</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1</w:t>
            </w:r>
          </w:p>
        </w:tc>
        <w:tc>
          <w:tcPr>
            <w:tcW w:w="2294" w:type="dxa"/>
            <w:vAlign w:val="center"/>
          </w:tcPr>
          <w:p w:rsidR="008F7FBD" w:rsidRPr="00C7023B" w:rsidRDefault="008F7FBD" w:rsidP="00C7023B">
            <w:pPr>
              <w:pStyle w:val="LeftTable"/>
              <w:rPr>
                <w:sz w:val="22"/>
                <w:szCs w:val="22"/>
              </w:rPr>
            </w:pPr>
            <w:r w:rsidRPr="00C7023B">
              <w:rPr>
                <w:sz w:val="22"/>
                <w:szCs w:val="22"/>
              </w:rPr>
              <w:t>Tiếp nhận hồ sơ đăng ký</w:t>
            </w:r>
          </w:p>
        </w:tc>
        <w:tc>
          <w:tcPr>
            <w:tcW w:w="2020" w:type="dxa"/>
            <w:vAlign w:val="center"/>
          </w:tcPr>
          <w:p w:rsidR="008F7FBD" w:rsidRPr="00C7023B" w:rsidRDefault="008F7FBD" w:rsidP="00C7023B">
            <w:pPr>
              <w:pStyle w:val="Table"/>
              <w:rPr>
                <w:sz w:val="22"/>
                <w:szCs w:val="22"/>
              </w:rPr>
            </w:pPr>
            <w:r w:rsidRPr="00C7023B">
              <w:rPr>
                <w:sz w:val="22"/>
                <w:szCs w:val="22"/>
              </w:rPr>
              <w:t>Tử tập tin Excel</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2</w:t>
            </w:r>
          </w:p>
        </w:tc>
        <w:tc>
          <w:tcPr>
            <w:tcW w:w="2294" w:type="dxa"/>
            <w:vAlign w:val="center"/>
          </w:tcPr>
          <w:p w:rsidR="008F7FBD" w:rsidRPr="00C7023B" w:rsidRDefault="008F7FBD" w:rsidP="00C7023B">
            <w:pPr>
              <w:pStyle w:val="LeftTable"/>
              <w:rPr>
                <w:sz w:val="22"/>
                <w:szCs w:val="22"/>
              </w:rPr>
            </w:pPr>
            <w:r w:rsidRPr="00C7023B">
              <w:rPr>
                <w:sz w:val="22"/>
                <w:szCs w:val="22"/>
              </w:rPr>
              <w:t>Xuất báo cáo</w:t>
            </w:r>
          </w:p>
        </w:tc>
        <w:tc>
          <w:tcPr>
            <w:tcW w:w="2020" w:type="dxa"/>
            <w:vAlign w:val="center"/>
          </w:tcPr>
          <w:p w:rsidR="008F7FBD" w:rsidRPr="00C7023B" w:rsidRDefault="008F7FBD" w:rsidP="00C7023B">
            <w:pPr>
              <w:pStyle w:val="Table"/>
              <w:rPr>
                <w:sz w:val="22"/>
                <w:szCs w:val="22"/>
              </w:rPr>
            </w:pPr>
            <w:r w:rsidRPr="00C7023B">
              <w:rPr>
                <w:sz w:val="22"/>
                <w:szCs w:val="22"/>
              </w:rPr>
              <w:t>Đến phần mềm WinFax</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bl>
    <w:p w:rsidR="008F7FBD" w:rsidRPr="00F643C5" w:rsidRDefault="00C7023B" w:rsidP="007F58E0">
      <w:pPr>
        <w:pStyle w:val="Heading3"/>
        <w:keepLines w:val="0"/>
        <w:numPr>
          <w:ilvl w:val="2"/>
          <w:numId w:val="5"/>
        </w:numPr>
        <w:spacing w:before="240" w:after="60" w:line="360" w:lineRule="auto"/>
        <w:jc w:val="both"/>
      </w:pPr>
      <w:bookmarkStart w:id="22" w:name="_Toc224207118"/>
      <w:r>
        <w:lastRenderedPageBreak/>
        <w:br w:type="textWrapping" w:clear="all"/>
      </w:r>
      <w:r w:rsidR="008F7FBD">
        <w:t>Bảng trách nhiệm yêu cầu tương thích</w:t>
      </w:r>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76"/>
        <w:gridCol w:w="1385"/>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076"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85"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76"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85" w:type="dxa"/>
            <w:vAlign w:val="center"/>
          </w:tcPr>
          <w:p w:rsidR="008F7FBD" w:rsidRPr="00C7023B" w:rsidRDefault="008F7FBD" w:rsidP="00707F6B">
            <w:pPr>
              <w:pStyle w:val="Table"/>
              <w:rPr>
                <w:sz w:val="22"/>
                <w:szCs w:val="22"/>
              </w:rPr>
            </w:pPr>
            <w:r w:rsidRPr="00C7023B">
              <w:rPr>
                <w:sz w:val="22"/>
                <w:szCs w:val="22"/>
              </w:rPr>
              <w:t>Chuẩn bị tập tin file Excel theo đúng mẫu</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076" w:type="dxa"/>
            <w:vAlign w:val="center"/>
          </w:tcPr>
          <w:p w:rsidR="008F7FBD" w:rsidRPr="00C7023B" w:rsidRDefault="008F7FBD" w:rsidP="00707F6B">
            <w:pPr>
              <w:pStyle w:val="LeftTable"/>
              <w:rPr>
                <w:sz w:val="22"/>
                <w:szCs w:val="22"/>
              </w:rPr>
            </w:pPr>
            <w:r w:rsidRPr="00C7023B">
              <w:rPr>
                <w:sz w:val="22"/>
                <w:szCs w:val="22"/>
              </w:rPr>
              <w:t>Xuất báo cáo</w:t>
            </w:r>
          </w:p>
        </w:tc>
        <w:tc>
          <w:tcPr>
            <w:tcW w:w="1385" w:type="dxa"/>
            <w:vAlign w:val="center"/>
          </w:tcPr>
          <w:p w:rsidR="008F7FBD" w:rsidRPr="00C7023B" w:rsidRDefault="008F7FBD" w:rsidP="00707F6B">
            <w:pPr>
              <w:pStyle w:val="Table"/>
              <w:rPr>
                <w:sz w:val="22"/>
                <w:szCs w:val="22"/>
              </w:rPr>
            </w:pPr>
            <w:r w:rsidRPr="00C7023B">
              <w:rPr>
                <w:sz w:val="22"/>
                <w:szCs w:val="22"/>
              </w:rPr>
              <w:t>Cài đặt phần mềm WinFax</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3" w:name="_Toc224207119"/>
      <w:r>
        <w:t xml:space="preserve">YÊU </w:t>
      </w:r>
      <w:proofErr w:type="gramStart"/>
      <w:r>
        <w:t>CẦU  BẢO</w:t>
      </w:r>
      <w:proofErr w:type="gramEnd"/>
      <w:r>
        <w:t xml:space="preserve"> MẬT</w:t>
      </w:r>
      <w:bookmarkEnd w:id="23"/>
    </w:p>
    <w:p w:rsidR="008F7FBD" w:rsidRDefault="008F7FBD" w:rsidP="007F58E0">
      <w:pPr>
        <w:pStyle w:val="Heading3"/>
        <w:keepLines w:val="0"/>
        <w:numPr>
          <w:ilvl w:val="2"/>
          <w:numId w:val="5"/>
        </w:numPr>
        <w:spacing w:before="240" w:after="60" w:line="360" w:lineRule="auto"/>
        <w:jc w:val="both"/>
      </w:pPr>
      <w:bookmarkStart w:id="24" w:name="_Toc224207120"/>
      <w:r>
        <w:t>Danh sách các yêu cầu bảo mật</w:t>
      </w:r>
      <w:bookmarkEnd w:id="24"/>
    </w:p>
    <w:p w:rsidR="00891882" w:rsidRDefault="00891882" w:rsidP="00891882"/>
    <w:p w:rsidR="00891882" w:rsidRDefault="00891882" w:rsidP="00891882"/>
    <w:p w:rsidR="00891882" w:rsidRDefault="00891882" w:rsidP="00891882"/>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189"/>
        <w:gridCol w:w="1133"/>
        <w:gridCol w:w="1133"/>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18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Quản trị hệ thống</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Lễ tân</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Kế toán</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189" w:type="dxa"/>
            <w:vAlign w:val="center"/>
          </w:tcPr>
          <w:p w:rsidR="008F7FBD" w:rsidRPr="00C7023B" w:rsidRDefault="008F7FBD" w:rsidP="00707F6B">
            <w:pPr>
              <w:pStyle w:val="LeftTable"/>
              <w:rPr>
                <w:sz w:val="22"/>
                <w:szCs w:val="22"/>
              </w:rPr>
            </w:pPr>
            <w:r w:rsidRPr="00C7023B">
              <w:rPr>
                <w:sz w:val="22"/>
                <w:szCs w:val="22"/>
              </w:rPr>
              <w:t>Phân quyền</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189" w:type="dxa"/>
            <w:vAlign w:val="center"/>
          </w:tcPr>
          <w:p w:rsidR="008F7FBD" w:rsidRPr="00C7023B" w:rsidRDefault="008F7FBD" w:rsidP="00707F6B">
            <w:pPr>
              <w:pStyle w:val="LeftTable"/>
              <w:rPr>
                <w:sz w:val="22"/>
                <w:szCs w:val="22"/>
              </w:rPr>
            </w:pPr>
            <w:r w:rsidRPr="00C7023B">
              <w:rPr>
                <w:sz w:val="22"/>
                <w:szCs w:val="22"/>
              </w:rPr>
              <w:t>Tiếp nhận</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189" w:type="dxa"/>
            <w:vAlign w:val="center"/>
          </w:tcPr>
          <w:p w:rsidR="008F7FBD" w:rsidRPr="00C7023B" w:rsidRDefault="008F7FBD" w:rsidP="00707F6B">
            <w:pPr>
              <w:pStyle w:val="LeftTable"/>
              <w:rPr>
                <w:sz w:val="22"/>
                <w:szCs w:val="22"/>
              </w:rPr>
            </w:pPr>
            <w:r w:rsidRPr="00C7023B">
              <w:rPr>
                <w:sz w:val="22"/>
                <w:szCs w:val="22"/>
              </w:rPr>
              <w:t>Tra cứu</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r w:rsidRPr="00C7023B">
              <w:rPr>
                <w:sz w:val="22"/>
                <w:szCs w:val="22"/>
              </w:rPr>
              <w:t>x</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189" w:type="dxa"/>
            <w:vAlign w:val="center"/>
          </w:tcPr>
          <w:p w:rsidR="008F7FBD" w:rsidRPr="00C7023B" w:rsidRDefault="008F7FBD" w:rsidP="00707F6B">
            <w:pPr>
              <w:pStyle w:val="LeftTable"/>
              <w:rPr>
                <w:sz w:val="22"/>
                <w:szCs w:val="22"/>
              </w:rPr>
            </w:pPr>
            <w:r w:rsidRPr="00C7023B">
              <w:rPr>
                <w:sz w:val="22"/>
                <w:szCs w:val="22"/>
              </w:rPr>
              <w:t>Báo cáo</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189" w:type="dxa"/>
            <w:vAlign w:val="center"/>
          </w:tcPr>
          <w:p w:rsidR="008F7FBD" w:rsidRPr="00C7023B" w:rsidRDefault="008F7FBD" w:rsidP="00707F6B">
            <w:pPr>
              <w:pStyle w:val="LeftTable"/>
              <w:rPr>
                <w:sz w:val="22"/>
                <w:szCs w:val="22"/>
              </w:rPr>
            </w:pPr>
            <w:r w:rsidRPr="00C7023B">
              <w:rPr>
                <w:sz w:val="22"/>
                <w:szCs w:val="22"/>
              </w:rPr>
              <w:t>Thay đồ qui định</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5" w:name="_Toc224207121"/>
      <w:r>
        <w:t>Bảng trách nhiệm yêu cầu bảo mật</w:t>
      </w:r>
      <w:bookmarkEnd w:id="25"/>
    </w:p>
    <w:p w:rsidR="00891882" w:rsidRPr="00891882" w:rsidRDefault="00891882" w:rsidP="00891882"/>
    <w:tbl>
      <w:tblPr>
        <w:tblW w:w="6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735"/>
        <w:gridCol w:w="1437"/>
        <w:gridCol w:w="159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lastRenderedPageBreak/>
              <w:t>STT</w:t>
            </w:r>
          </w:p>
        </w:tc>
        <w:tc>
          <w:tcPr>
            <w:tcW w:w="173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37"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59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735" w:type="dxa"/>
            <w:vAlign w:val="center"/>
          </w:tcPr>
          <w:p w:rsidR="008F7FBD" w:rsidRPr="00C7023B" w:rsidRDefault="008F7FBD" w:rsidP="00707F6B">
            <w:pPr>
              <w:pStyle w:val="LeftTable"/>
              <w:rPr>
                <w:sz w:val="22"/>
                <w:szCs w:val="22"/>
              </w:rPr>
            </w:pPr>
            <w:r w:rsidRPr="00C7023B">
              <w:rPr>
                <w:sz w:val="22"/>
                <w:szCs w:val="22"/>
              </w:rPr>
              <w:t>Quản trị</w:t>
            </w:r>
          </w:p>
        </w:tc>
        <w:tc>
          <w:tcPr>
            <w:tcW w:w="1437" w:type="dxa"/>
            <w:vAlign w:val="center"/>
          </w:tcPr>
          <w:p w:rsidR="008F7FBD" w:rsidRPr="00C7023B" w:rsidRDefault="008F7FBD" w:rsidP="00707F6B">
            <w:pPr>
              <w:pStyle w:val="Table"/>
              <w:rPr>
                <w:sz w:val="22"/>
                <w:szCs w:val="22"/>
              </w:rPr>
            </w:pPr>
            <w:r w:rsidRPr="00C7023B">
              <w:rPr>
                <w:sz w:val="22"/>
                <w:szCs w:val="22"/>
              </w:rPr>
              <w:t>Cho biết người dùng mới và quyền hạn</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735" w:type="dxa"/>
            <w:vAlign w:val="center"/>
          </w:tcPr>
          <w:p w:rsidR="008F7FBD" w:rsidRPr="00C7023B" w:rsidRDefault="008F7FBD" w:rsidP="00707F6B">
            <w:pPr>
              <w:pStyle w:val="LeftTable"/>
              <w:rPr>
                <w:sz w:val="22"/>
                <w:szCs w:val="22"/>
              </w:rPr>
            </w:pPr>
            <w:r w:rsidRPr="00C7023B">
              <w:rPr>
                <w:sz w:val="22"/>
                <w:szCs w:val="22"/>
              </w:rPr>
              <w:t>Lễ tâ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735" w:type="dxa"/>
            <w:vAlign w:val="center"/>
          </w:tcPr>
          <w:p w:rsidR="008F7FBD" w:rsidRPr="00C7023B" w:rsidRDefault="008F7FBD" w:rsidP="00707F6B">
            <w:pPr>
              <w:pStyle w:val="LeftTable"/>
              <w:rPr>
                <w:sz w:val="22"/>
                <w:szCs w:val="22"/>
              </w:rPr>
            </w:pPr>
            <w:r w:rsidRPr="00C7023B">
              <w:rPr>
                <w:sz w:val="22"/>
                <w:szCs w:val="22"/>
              </w:rPr>
              <w:t>Kế toá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735" w:type="dxa"/>
            <w:vAlign w:val="center"/>
          </w:tcPr>
          <w:p w:rsidR="008F7FBD" w:rsidRPr="00C7023B" w:rsidRDefault="008F7FBD" w:rsidP="00707F6B">
            <w:pPr>
              <w:pStyle w:val="LeftTable"/>
              <w:rPr>
                <w:sz w:val="22"/>
                <w:szCs w:val="22"/>
              </w:rPr>
            </w:pPr>
            <w:r w:rsidRPr="00C7023B">
              <w:rPr>
                <w:sz w:val="22"/>
                <w:szCs w:val="22"/>
              </w:rPr>
              <w:t>khác</w:t>
            </w:r>
          </w:p>
        </w:tc>
        <w:tc>
          <w:tcPr>
            <w:tcW w:w="1437" w:type="dxa"/>
            <w:vAlign w:val="center"/>
          </w:tcPr>
          <w:p w:rsidR="008F7FBD" w:rsidRPr="00C7023B" w:rsidRDefault="008F7FBD" w:rsidP="00707F6B">
            <w:pPr>
              <w:pStyle w:val="Table"/>
              <w:rPr>
                <w:sz w:val="22"/>
                <w:szCs w:val="22"/>
              </w:rPr>
            </w:pPr>
          </w:p>
        </w:tc>
        <w:tc>
          <w:tcPr>
            <w:tcW w:w="1592" w:type="dxa"/>
            <w:vAlign w:val="center"/>
          </w:tcPr>
          <w:p w:rsidR="008F7FBD" w:rsidRPr="00C7023B" w:rsidRDefault="008F7FBD" w:rsidP="00707F6B">
            <w:pPr>
              <w:pStyle w:val="Table"/>
              <w:rPr>
                <w:sz w:val="22"/>
                <w:szCs w:val="22"/>
              </w:rPr>
            </w:pPr>
          </w:p>
        </w:tc>
        <w:tc>
          <w:tcPr>
            <w:tcW w:w="1289" w:type="dxa"/>
            <w:vAlign w:val="center"/>
          </w:tcPr>
          <w:p w:rsidR="008F7FBD" w:rsidRPr="00C7023B" w:rsidRDefault="008F7FBD" w:rsidP="00707F6B">
            <w:pPr>
              <w:pStyle w:val="Table"/>
              <w:rPr>
                <w:sz w:val="22"/>
                <w:szCs w:val="22"/>
              </w:rPr>
            </w:pPr>
            <w:r w:rsidRPr="00C7023B">
              <w:rPr>
                <w:sz w:val="22"/>
                <w:szCs w:val="22"/>
              </w:rPr>
              <w:t>Tên chung</w:t>
            </w:r>
          </w:p>
        </w:tc>
      </w:tr>
    </w:tbl>
    <w:p w:rsidR="008F7FBD" w:rsidRDefault="008F7FBD" w:rsidP="007F58E0">
      <w:pPr>
        <w:pStyle w:val="Heading2"/>
        <w:keepLines w:val="0"/>
        <w:numPr>
          <w:ilvl w:val="1"/>
          <w:numId w:val="5"/>
        </w:numPr>
        <w:spacing w:before="240" w:after="120" w:line="360" w:lineRule="auto"/>
      </w:pPr>
      <w:r>
        <w:t xml:space="preserve"> </w:t>
      </w:r>
      <w:bookmarkStart w:id="26" w:name="_Toc224207122"/>
      <w:r>
        <w:t>YÊU CẦU AN TOÀN</w:t>
      </w:r>
      <w:bookmarkEnd w:id="26"/>
      <w:r>
        <w:t xml:space="preserve"> </w:t>
      </w:r>
    </w:p>
    <w:p w:rsidR="008F7FBD" w:rsidRDefault="008F7FBD" w:rsidP="007F58E0">
      <w:pPr>
        <w:pStyle w:val="Heading3"/>
        <w:keepLines w:val="0"/>
        <w:numPr>
          <w:ilvl w:val="2"/>
          <w:numId w:val="5"/>
        </w:numPr>
        <w:spacing w:before="240" w:after="60" w:line="360" w:lineRule="auto"/>
        <w:jc w:val="both"/>
      </w:pPr>
      <w:bookmarkStart w:id="27" w:name="_Toc224207123"/>
      <w:r>
        <w:t>Danh sách các yêu cầu an toàn</w:t>
      </w:r>
      <w:bookmarkEnd w:id="27"/>
    </w:p>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426"/>
        <w:gridCol w:w="172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26" w:type="dxa"/>
            <w:shd w:val="clear" w:color="auto" w:fill="C0C0C0"/>
            <w:vAlign w:val="center"/>
          </w:tcPr>
          <w:p w:rsidR="008F7FBD" w:rsidRPr="00C7023B" w:rsidRDefault="008F7FBD" w:rsidP="00707F6B">
            <w:pPr>
              <w:pStyle w:val="HeaderTable"/>
              <w:rPr>
                <w:sz w:val="22"/>
                <w:szCs w:val="22"/>
              </w:rPr>
            </w:pPr>
            <w:r w:rsidRPr="00C7023B">
              <w:rPr>
                <w:sz w:val="22"/>
                <w:szCs w:val="22"/>
              </w:rPr>
              <w:t>Đối tượng</w:t>
            </w:r>
          </w:p>
        </w:tc>
        <w:tc>
          <w:tcPr>
            <w:tcW w:w="172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Phục hồi</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Hủy thật sự</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426" w:type="dxa"/>
            <w:vAlign w:val="center"/>
          </w:tcPr>
          <w:p w:rsidR="008F7FBD" w:rsidRPr="00C7023B" w:rsidRDefault="008F7FBD" w:rsidP="00707F6B">
            <w:pPr>
              <w:pStyle w:val="Table"/>
              <w:rPr>
                <w:sz w:val="22"/>
                <w:szCs w:val="22"/>
              </w:rPr>
            </w:pPr>
            <w:r w:rsidRPr="00C7023B">
              <w:rPr>
                <w:sz w:val="22"/>
                <w:szCs w:val="22"/>
              </w:rPr>
              <w:t>Lịch thi đấu khi chưa diễn ra trận đấu.</w:t>
            </w:r>
          </w:p>
        </w:tc>
        <w:tc>
          <w:tcPr>
            <w:tcW w:w="1729" w:type="dxa"/>
            <w:vAlign w:val="center"/>
          </w:tcPr>
          <w:p w:rsidR="008F7FBD" w:rsidRPr="00C7023B" w:rsidRDefault="008F7FBD" w:rsidP="00707F6B">
            <w:pPr>
              <w:pStyle w:val="Table"/>
              <w:rPr>
                <w:sz w:val="22"/>
                <w:szCs w:val="22"/>
              </w:rPr>
            </w:pPr>
          </w:p>
        </w:tc>
      </w:tr>
      <w:tr w:rsidR="00891882" w:rsidTr="00707F6B">
        <w:trPr>
          <w:jc w:val="center"/>
        </w:trPr>
        <w:tc>
          <w:tcPr>
            <w:tcW w:w="672" w:type="dxa"/>
            <w:vAlign w:val="center"/>
          </w:tcPr>
          <w:p w:rsidR="00891882" w:rsidRPr="00C7023B" w:rsidRDefault="00891882" w:rsidP="00707F6B">
            <w:pPr>
              <w:pStyle w:val="Table"/>
              <w:rPr>
                <w:sz w:val="22"/>
                <w:szCs w:val="22"/>
              </w:rPr>
            </w:pPr>
          </w:p>
        </w:tc>
        <w:tc>
          <w:tcPr>
            <w:tcW w:w="2294" w:type="dxa"/>
            <w:vAlign w:val="center"/>
          </w:tcPr>
          <w:p w:rsidR="00891882" w:rsidRPr="00C7023B" w:rsidRDefault="00891882" w:rsidP="00707F6B">
            <w:pPr>
              <w:pStyle w:val="LeftTable"/>
              <w:rPr>
                <w:sz w:val="22"/>
                <w:szCs w:val="22"/>
              </w:rPr>
            </w:pPr>
          </w:p>
        </w:tc>
        <w:tc>
          <w:tcPr>
            <w:tcW w:w="1426" w:type="dxa"/>
            <w:vAlign w:val="center"/>
          </w:tcPr>
          <w:p w:rsidR="00891882" w:rsidRPr="00C7023B" w:rsidRDefault="00891882" w:rsidP="00707F6B">
            <w:pPr>
              <w:pStyle w:val="Table"/>
              <w:rPr>
                <w:sz w:val="22"/>
                <w:szCs w:val="22"/>
              </w:rPr>
            </w:pPr>
          </w:p>
        </w:tc>
        <w:tc>
          <w:tcPr>
            <w:tcW w:w="1729" w:type="dxa"/>
            <w:vAlign w:val="center"/>
          </w:tcPr>
          <w:p w:rsidR="00891882" w:rsidRPr="00C7023B" w:rsidRDefault="00891882"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8" w:name="_Toc224207124"/>
      <w:r>
        <w:t>Bảng trách nhiệm yêu cầu an toàn</w:t>
      </w:r>
      <w:bookmarkEnd w:id="28"/>
    </w:p>
    <w:p w:rsidR="00891882" w:rsidRPr="00891882" w:rsidRDefault="00891882" w:rsidP="00891882"/>
    <w:tbl>
      <w:tblPr>
        <w:tblW w:w="6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15"/>
        <w:gridCol w:w="1769"/>
        <w:gridCol w:w="134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1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769"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34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15" w:type="dxa"/>
            <w:vAlign w:val="center"/>
          </w:tcPr>
          <w:p w:rsidR="008F7FBD" w:rsidRPr="00C7023B" w:rsidRDefault="008F7FBD" w:rsidP="00707F6B">
            <w:pPr>
              <w:pStyle w:val="LeftTable"/>
              <w:rPr>
                <w:sz w:val="22"/>
                <w:szCs w:val="22"/>
              </w:rPr>
            </w:pPr>
            <w:r w:rsidRPr="00C7023B">
              <w:rPr>
                <w:sz w:val="22"/>
                <w:szCs w:val="22"/>
              </w:rPr>
              <w:t>Phục hồi</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phục hồi</w:t>
            </w:r>
          </w:p>
        </w:tc>
        <w:tc>
          <w:tcPr>
            <w:tcW w:w="1342" w:type="dxa"/>
            <w:vAlign w:val="center"/>
          </w:tcPr>
          <w:p w:rsidR="008F7FBD" w:rsidRPr="00C7023B" w:rsidRDefault="008F7FBD" w:rsidP="00707F6B">
            <w:pPr>
              <w:pStyle w:val="Table"/>
              <w:rPr>
                <w:sz w:val="22"/>
                <w:szCs w:val="22"/>
              </w:rPr>
            </w:pPr>
            <w:r w:rsidRPr="00C7023B">
              <w:rPr>
                <w:sz w:val="22"/>
                <w:szCs w:val="22"/>
              </w:rPr>
              <w:t>Phục hổi</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15" w:type="dxa"/>
            <w:vAlign w:val="center"/>
          </w:tcPr>
          <w:p w:rsidR="008F7FBD" w:rsidRPr="00C7023B" w:rsidRDefault="008F7FBD" w:rsidP="00707F6B">
            <w:pPr>
              <w:pStyle w:val="LeftTable"/>
              <w:rPr>
                <w:sz w:val="22"/>
                <w:szCs w:val="22"/>
              </w:rPr>
            </w:pPr>
            <w:r w:rsidRPr="00C7023B">
              <w:rPr>
                <w:sz w:val="22"/>
                <w:szCs w:val="22"/>
              </w:rPr>
              <w:t>Hủy thật sự</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hủy</w:t>
            </w:r>
          </w:p>
        </w:tc>
        <w:tc>
          <w:tcPr>
            <w:tcW w:w="1342" w:type="dxa"/>
            <w:vAlign w:val="center"/>
          </w:tcPr>
          <w:p w:rsidR="008F7FBD" w:rsidRPr="00C7023B" w:rsidRDefault="008F7FBD" w:rsidP="00707F6B">
            <w:pPr>
              <w:pStyle w:val="Table"/>
              <w:rPr>
                <w:sz w:val="22"/>
                <w:szCs w:val="22"/>
              </w:rPr>
            </w:pPr>
            <w:r w:rsidRPr="00C7023B">
              <w:rPr>
                <w:sz w:val="22"/>
                <w:szCs w:val="22"/>
              </w:rPr>
              <w:t>Hủy thực sự</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15"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769" w:type="dxa"/>
            <w:vAlign w:val="center"/>
          </w:tcPr>
          <w:p w:rsidR="008F7FBD" w:rsidRPr="00C7023B" w:rsidRDefault="008F7FBD" w:rsidP="00707F6B">
            <w:pPr>
              <w:pStyle w:val="Table"/>
              <w:rPr>
                <w:sz w:val="22"/>
                <w:szCs w:val="22"/>
              </w:rPr>
            </w:pPr>
          </w:p>
        </w:tc>
        <w:tc>
          <w:tcPr>
            <w:tcW w:w="1342" w:type="dxa"/>
            <w:vAlign w:val="center"/>
          </w:tcPr>
          <w:p w:rsidR="008F7FBD" w:rsidRPr="00C7023B" w:rsidRDefault="008F7FBD" w:rsidP="00707F6B">
            <w:pPr>
              <w:pStyle w:val="Table"/>
              <w:rPr>
                <w:sz w:val="22"/>
                <w:szCs w:val="22"/>
              </w:rPr>
            </w:pPr>
            <w:r w:rsidRPr="00C7023B">
              <w:rPr>
                <w:sz w:val="22"/>
                <w:szCs w:val="22"/>
              </w:rPr>
              <w:t>Thực hiện theo đúng yêu cầu</w:t>
            </w:r>
          </w:p>
        </w:tc>
        <w:tc>
          <w:tcPr>
            <w:tcW w:w="1289"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9" w:name="_Toc224207125"/>
      <w:r>
        <w:lastRenderedPageBreak/>
        <w:t xml:space="preserve">YÊU </w:t>
      </w:r>
      <w:proofErr w:type="gramStart"/>
      <w:r>
        <w:t>CẦU  CÔNG</w:t>
      </w:r>
      <w:proofErr w:type="gramEnd"/>
      <w:r>
        <w:t xml:space="preserve"> NGHỆ</w:t>
      </w:r>
      <w:bookmarkEnd w:id="29"/>
      <w:r>
        <w:t xml:space="preserve">  </w:t>
      </w:r>
    </w:p>
    <w:p w:rsidR="008F7FBD" w:rsidRDefault="008F7FBD" w:rsidP="007F58E0">
      <w:pPr>
        <w:pStyle w:val="Heading3"/>
        <w:keepLines w:val="0"/>
        <w:numPr>
          <w:ilvl w:val="2"/>
          <w:numId w:val="5"/>
        </w:numPr>
        <w:spacing w:before="240" w:after="60" w:line="360" w:lineRule="auto"/>
        <w:jc w:val="both"/>
      </w:pPr>
      <w:bookmarkStart w:id="30" w:name="_Toc224207126"/>
      <w:r>
        <w:t>Danh sách các yêu cầu công nghệ</w:t>
      </w:r>
      <w:bookmarkEnd w:id="30"/>
    </w:p>
    <w:p w:rsidR="00891882" w:rsidRPr="00891882" w:rsidRDefault="00891882" w:rsidP="00891882"/>
    <w:tbl>
      <w:tblPr>
        <w:tblW w:w="6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46"/>
        <w:gridCol w:w="1722"/>
        <w:gridCol w:w="2132"/>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646" w:type="dxa"/>
            <w:shd w:val="clear" w:color="auto" w:fill="C0C0C0"/>
            <w:vAlign w:val="center"/>
          </w:tcPr>
          <w:p w:rsidR="008F7FBD" w:rsidRPr="00C7023B" w:rsidRDefault="008F7FBD" w:rsidP="00707F6B">
            <w:pPr>
              <w:pStyle w:val="HeaderTable"/>
              <w:rPr>
                <w:sz w:val="22"/>
                <w:szCs w:val="22"/>
              </w:rPr>
            </w:pPr>
            <w:r w:rsidRPr="00C7023B">
              <w:rPr>
                <w:sz w:val="22"/>
                <w:szCs w:val="22"/>
              </w:rPr>
              <w:t>Yêu cầu</w:t>
            </w:r>
          </w:p>
        </w:tc>
        <w:tc>
          <w:tcPr>
            <w:tcW w:w="1722" w:type="dxa"/>
            <w:shd w:val="clear" w:color="auto" w:fill="C0C0C0"/>
            <w:vAlign w:val="center"/>
          </w:tcPr>
          <w:p w:rsidR="008F7FBD" w:rsidRPr="00C7023B" w:rsidRDefault="008F7FBD" w:rsidP="00707F6B">
            <w:pPr>
              <w:pStyle w:val="HeaderTable"/>
              <w:rPr>
                <w:sz w:val="22"/>
                <w:szCs w:val="22"/>
              </w:rPr>
            </w:pPr>
            <w:r w:rsidRPr="00C7023B">
              <w:rPr>
                <w:sz w:val="22"/>
                <w:szCs w:val="22"/>
              </w:rPr>
              <w:t>Mô tả chi tiết</w:t>
            </w:r>
          </w:p>
        </w:tc>
        <w:tc>
          <w:tcPr>
            <w:tcW w:w="2132"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46" w:type="dxa"/>
            <w:vAlign w:val="center"/>
          </w:tcPr>
          <w:p w:rsidR="008F7FBD" w:rsidRPr="00C7023B" w:rsidRDefault="008F7FBD" w:rsidP="00707F6B">
            <w:pPr>
              <w:pStyle w:val="LeftTable"/>
              <w:rPr>
                <w:sz w:val="22"/>
                <w:szCs w:val="22"/>
              </w:rPr>
            </w:pPr>
            <w:r w:rsidRPr="00C7023B">
              <w:rPr>
                <w:sz w:val="22"/>
                <w:szCs w:val="22"/>
              </w:rPr>
              <w:t>Dễ sửa lỗi</w:t>
            </w:r>
          </w:p>
        </w:tc>
        <w:tc>
          <w:tcPr>
            <w:tcW w:w="1722" w:type="dxa"/>
            <w:vAlign w:val="center"/>
          </w:tcPr>
          <w:p w:rsidR="008F7FBD" w:rsidRPr="00C7023B" w:rsidRDefault="008F7FBD" w:rsidP="00707F6B">
            <w:pPr>
              <w:pStyle w:val="Table"/>
              <w:rPr>
                <w:sz w:val="22"/>
                <w:szCs w:val="22"/>
              </w:rPr>
            </w:pPr>
            <w:r w:rsidRPr="00C7023B">
              <w:rPr>
                <w:sz w:val="22"/>
                <w:szCs w:val="22"/>
              </w:rPr>
              <w:t>Xác định lỗi trung bình 30 phút</w:t>
            </w:r>
          </w:p>
        </w:tc>
        <w:tc>
          <w:tcPr>
            <w:tcW w:w="2132" w:type="dxa"/>
            <w:vAlign w:val="center"/>
          </w:tcPr>
          <w:p w:rsidR="008F7FBD" w:rsidRPr="00C7023B" w:rsidRDefault="008F7FBD" w:rsidP="00707F6B">
            <w:pPr>
              <w:pStyle w:val="Table"/>
              <w:rPr>
                <w:sz w:val="22"/>
                <w:szCs w:val="22"/>
              </w:rPr>
            </w:pPr>
            <w:r w:rsidRPr="00C7023B">
              <w:rPr>
                <w:sz w:val="22"/>
                <w:szCs w:val="22"/>
              </w:rPr>
              <w:t>Khi sửa lỗi một chức năng không ành hưởng tới chức nă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46" w:type="dxa"/>
            <w:vAlign w:val="center"/>
          </w:tcPr>
          <w:p w:rsidR="008F7FBD" w:rsidRPr="00C7023B" w:rsidRDefault="008F7FBD" w:rsidP="00707F6B">
            <w:pPr>
              <w:pStyle w:val="LeftTable"/>
              <w:rPr>
                <w:sz w:val="22"/>
                <w:szCs w:val="22"/>
              </w:rPr>
            </w:pPr>
            <w:r w:rsidRPr="00C7023B">
              <w:rPr>
                <w:sz w:val="22"/>
                <w:szCs w:val="22"/>
              </w:rPr>
              <w:t>Dễ bảo trì</w:t>
            </w:r>
          </w:p>
        </w:tc>
        <w:tc>
          <w:tcPr>
            <w:tcW w:w="1722" w:type="dxa"/>
            <w:vAlign w:val="center"/>
          </w:tcPr>
          <w:p w:rsidR="008F7FBD" w:rsidRPr="00C7023B" w:rsidRDefault="008F7FBD" w:rsidP="00707F6B">
            <w:pPr>
              <w:pStyle w:val="Table"/>
              <w:rPr>
                <w:sz w:val="22"/>
                <w:szCs w:val="22"/>
              </w:rPr>
            </w:pPr>
            <w:r w:rsidRPr="00C7023B">
              <w:rPr>
                <w:sz w:val="22"/>
                <w:szCs w:val="22"/>
              </w:rPr>
              <w:t>Thêm chức năng mới nhanh</w:t>
            </w:r>
          </w:p>
        </w:tc>
        <w:tc>
          <w:tcPr>
            <w:tcW w:w="2132" w:type="dxa"/>
            <w:vAlign w:val="center"/>
          </w:tcPr>
          <w:p w:rsidR="008F7FBD" w:rsidRPr="00C7023B" w:rsidRDefault="008F7FBD" w:rsidP="00707F6B">
            <w:pPr>
              <w:pStyle w:val="Table"/>
              <w:rPr>
                <w:sz w:val="22"/>
                <w:szCs w:val="22"/>
              </w:rPr>
            </w:pPr>
            <w:r w:rsidRPr="00C7023B">
              <w:rPr>
                <w:sz w:val="22"/>
                <w:szCs w:val="22"/>
              </w:rPr>
              <w:t>Không ảnh hưởng tới chức năng đã có</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46" w:type="dxa"/>
            <w:vAlign w:val="center"/>
          </w:tcPr>
          <w:p w:rsidR="008F7FBD" w:rsidRPr="00C7023B" w:rsidRDefault="008F7FBD" w:rsidP="00707F6B">
            <w:pPr>
              <w:pStyle w:val="LeftTable"/>
              <w:rPr>
                <w:sz w:val="22"/>
                <w:szCs w:val="22"/>
              </w:rPr>
            </w:pPr>
            <w:r w:rsidRPr="00C7023B">
              <w:rPr>
                <w:sz w:val="22"/>
                <w:szCs w:val="22"/>
              </w:rPr>
              <w:t>Tái sử dụng</w:t>
            </w:r>
          </w:p>
        </w:tc>
        <w:tc>
          <w:tcPr>
            <w:tcW w:w="1722" w:type="dxa"/>
            <w:vAlign w:val="center"/>
          </w:tcPr>
          <w:p w:rsidR="008F7FBD" w:rsidRPr="00C7023B" w:rsidRDefault="008F7FBD" w:rsidP="00707F6B">
            <w:pPr>
              <w:pStyle w:val="Table"/>
              <w:rPr>
                <w:sz w:val="22"/>
                <w:szCs w:val="22"/>
              </w:rPr>
            </w:pPr>
            <w:r w:rsidRPr="00C7023B">
              <w:rPr>
                <w:sz w:val="22"/>
                <w:szCs w:val="22"/>
              </w:rPr>
              <w:t>Xây dựng phần  mềm quản lý giải bóng đá Châu Lục</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646" w:type="dxa"/>
            <w:vAlign w:val="center"/>
          </w:tcPr>
          <w:p w:rsidR="008F7FBD" w:rsidRPr="00C7023B" w:rsidRDefault="008F7FBD" w:rsidP="00707F6B">
            <w:pPr>
              <w:pStyle w:val="LeftTable"/>
              <w:rPr>
                <w:sz w:val="22"/>
                <w:szCs w:val="22"/>
              </w:rPr>
            </w:pPr>
            <w:r w:rsidRPr="00C7023B">
              <w:rPr>
                <w:sz w:val="22"/>
                <w:szCs w:val="22"/>
              </w:rPr>
              <w:t>Dễ mang chuyển</w:t>
            </w:r>
          </w:p>
        </w:tc>
        <w:tc>
          <w:tcPr>
            <w:tcW w:w="1722" w:type="dxa"/>
            <w:vAlign w:val="center"/>
          </w:tcPr>
          <w:p w:rsidR="008F7FBD" w:rsidRPr="00C7023B" w:rsidRDefault="008F7FBD" w:rsidP="00707F6B">
            <w:pPr>
              <w:pStyle w:val="Table"/>
              <w:rPr>
                <w:sz w:val="22"/>
                <w:szCs w:val="22"/>
              </w:rPr>
            </w:pPr>
            <w:r w:rsidRPr="00C7023B">
              <w:rPr>
                <w:sz w:val="22"/>
                <w:szCs w:val="22"/>
              </w:rPr>
              <w:t>Đổi sang hệ quản trị cơ sở dữ liệu mới tố đa 7 ngày</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bl>
    <w:p w:rsidR="008F7FBD" w:rsidRDefault="008F7FBD" w:rsidP="002F20DC">
      <w:pPr>
        <w:pStyle w:val="ListParagraph"/>
        <w:tabs>
          <w:tab w:val="left" w:pos="1690"/>
        </w:tabs>
      </w:pPr>
    </w:p>
    <w:p w:rsidR="00891882" w:rsidRDefault="00891882" w:rsidP="002F20DC">
      <w:pPr>
        <w:pStyle w:val="ListParagraph"/>
        <w:tabs>
          <w:tab w:val="left" w:pos="1690"/>
        </w:tabs>
      </w:pPr>
    </w:p>
    <w:p w:rsidR="000261DE" w:rsidRDefault="00891882" w:rsidP="0092403B">
      <w:r>
        <w:br w:type="page"/>
      </w:r>
    </w:p>
    <w:p w:rsidR="000261DE" w:rsidRDefault="004E4DB5" w:rsidP="000261DE">
      <w:pPr>
        <w:pStyle w:val="Heading1"/>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pt;margin-top:54.3pt;width:512.25pt;height:316.35pt;z-index:251660288;mso-position-horizontal-relative:text;mso-position-vertical-relative:text">
            <v:imagedata r:id="rId11" o:title=""/>
          </v:shape>
          <o:OLEObject Type="Embed" ProgID="Visio.Drawing.11" ShapeID="_x0000_s1026" DrawAspect="Content" ObjectID="_1399223779" r:id="rId12"/>
        </w:pict>
      </w:r>
      <w:r w:rsidR="000261DE">
        <w:t>CHƯƠNG 2</w:t>
      </w:r>
      <w:r w:rsidR="000261DE">
        <w:tab/>
        <w:t>SƠ đồ Use case tổng quát</w:t>
      </w:r>
    </w:p>
    <w:p w:rsidR="000261DE" w:rsidRDefault="000261DE" w:rsidP="000261DE"/>
    <w:p w:rsidR="000261DE" w:rsidRPr="004056B0" w:rsidRDefault="000261DE" w:rsidP="000261DE"/>
    <w:p w:rsidR="000261DE" w:rsidRDefault="000261DE" w:rsidP="000261DE"/>
    <w:p w:rsidR="000261DE" w:rsidRDefault="000261DE" w:rsidP="000261DE"/>
    <w:p w:rsidR="000261DE" w:rsidRDefault="000261DE" w:rsidP="000261DE"/>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3A0F8C" w:rsidRDefault="003A0F8C"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92403B" w:rsidRDefault="0092403B" w:rsidP="003A0F8C">
      <w:pPr>
        <w:pStyle w:val="ListParagraph"/>
        <w:tabs>
          <w:tab w:val="left" w:pos="1690"/>
        </w:tabs>
        <w:rPr>
          <w:rFonts w:ascii="Times New Roman" w:eastAsia="Times New Roman" w:hAnsi="Times New Roman" w:cs="Times New Roman"/>
          <w:b/>
          <w:caps/>
          <w:sz w:val="28"/>
          <w:szCs w:val="20"/>
        </w:rPr>
      </w:pPr>
    </w:p>
    <w:p w:rsidR="0092403B" w:rsidRDefault="0092403B" w:rsidP="003A0F8C">
      <w:pPr>
        <w:pStyle w:val="ListParagraph"/>
        <w:tabs>
          <w:tab w:val="left" w:pos="1690"/>
        </w:tabs>
        <w:rPr>
          <w:rFonts w:ascii="Times New Roman" w:eastAsia="Times New Roman" w:hAnsi="Times New Roman" w:cs="Times New Roman"/>
          <w:b/>
          <w:caps/>
          <w:sz w:val="28"/>
          <w:szCs w:val="20"/>
        </w:rPr>
      </w:pPr>
    </w:p>
    <w:p w:rsidR="00707F6B" w:rsidRDefault="00707F6B"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3A0F8C" w:rsidRPr="003A0F8C" w:rsidRDefault="003A0F8C" w:rsidP="003A0F8C">
      <w:pPr>
        <w:pStyle w:val="ListParagraph"/>
        <w:tabs>
          <w:tab w:val="left" w:pos="1690"/>
        </w:tabs>
        <w:jc w:val="center"/>
        <w:rPr>
          <w:rFonts w:ascii="Times New Roman" w:eastAsia="Times New Roman" w:hAnsi="Times New Roman" w:cs="Times New Roman"/>
          <w:b/>
          <w:caps/>
          <w:sz w:val="28"/>
          <w:szCs w:val="20"/>
        </w:rPr>
      </w:pPr>
      <w:r w:rsidRPr="003A0F8C">
        <w:rPr>
          <w:rFonts w:ascii="Times New Roman" w:eastAsia="Times New Roman" w:hAnsi="Times New Roman" w:cs="Times New Roman"/>
          <w:b/>
          <w:caps/>
          <w:sz w:val="28"/>
          <w:szCs w:val="20"/>
        </w:rPr>
        <w:lastRenderedPageBreak/>
        <w:t>CHƯƠNG 3</w:t>
      </w:r>
      <w:r w:rsidRPr="003A0F8C">
        <w:rPr>
          <w:rFonts w:ascii="Times New Roman" w:eastAsia="Times New Roman" w:hAnsi="Times New Roman" w:cs="Times New Roman"/>
          <w:b/>
          <w:caps/>
          <w:sz w:val="28"/>
          <w:szCs w:val="20"/>
        </w:rPr>
        <w:tab/>
        <w:t>sơ đồ luồng dữ liệu cho tất cả các use case</w:t>
      </w:r>
    </w:p>
    <w:p w:rsidR="003A0F8C" w:rsidRPr="00016EC0" w:rsidRDefault="003A0F8C" w:rsidP="003A0F8C">
      <w:pPr>
        <w:spacing w:after="0"/>
        <w:rPr>
          <w:rFonts w:ascii="Times New Roman" w:hAnsi="Times New Roman" w:cs="Times New Roman"/>
          <w:b/>
          <w:sz w:val="20"/>
          <w:szCs w:val="20"/>
        </w:rPr>
      </w:pPr>
      <w:r w:rsidRPr="00016EC0">
        <w:rPr>
          <w:rFonts w:ascii="Times New Roman" w:hAnsi="Times New Roman" w:cs="Times New Roman"/>
          <w:b/>
          <w:sz w:val="20"/>
          <w:szCs w:val="20"/>
        </w:rPr>
        <w:t>I – PHÂN TÍCH – MÔ HÌNH HÓA:</w:t>
      </w:r>
    </w:p>
    <w:p w:rsidR="003A0F8C" w:rsidRPr="00016EC0" w:rsidRDefault="003A0F8C" w:rsidP="007F58E0">
      <w:pPr>
        <w:pStyle w:val="ListParagraph"/>
        <w:numPr>
          <w:ilvl w:val="0"/>
          <w:numId w:val="7"/>
        </w:numPr>
        <w:spacing w:after="0"/>
        <w:ind w:left="426" w:firstLine="0"/>
        <w:rPr>
          <w:rFonts w:ascii="Times New Roman" w:hAnsi="Times New Roman" w:cs="Times New Roman"/>
          <w:b/>
          <w:sz w:val="20"/>
          <w:szCs w:val="20"/>
        </w:rPr>
      </w:pPr>
      <w:r w:rsidRPr="00016EC0">
        <w:rPr>
          <w:rFonts w:ascii="Times New Roman" w:hAnsi="Times New Roman" w:cs="Times New Roman"/>
          <w:b/>
          <w:sz w:val="20"/>
          <w:szCs w:val="20"/>
        </w:rPr>
        <w:t xml:space="preserve"> Thêm đội bóng:</w:t>
      </w:r>
    </w:p>
    <w:p w:rsidR="0092403B" w:rsidRDefault="003A0F8C" w:rsidP="003A0F8C">
      <w:pPr>
        <w:spacing w:after="0"/>
        <w:ind w:left="426"/>
        <w:rPr>
          <w:rFonts w:ascii="Times New Roman" w:hAnsi="Times New Roman" w:cs="Times New Roman"/>
        </w:rPr>
      </w:pPr>
      <w:r w:rsidRPr="003A0F8C">
        <w:rPr>
          <w:rFonts w:ascii="Times New Roman" w:hAnsi="Times New Roman" w:cs="Times New Roman"/>
        </w:rPr>
        <w:t xml:space="preserve">D1: Người dùng nhập thông tin về đội </w:t>
      </w:r>
      <w:proofErr w:type="gramStart"/>
      <w:r w:rsidRPr="003A0F8C">
        <w:rPr>
          <w:rFonts w:ascii="Times New Roman" w:hAnsi="Times New Roman" w:cs="Times New Roman"/>
        </w:rPr>
        <w:t>bóng :</w:t>
      </w:r>
      <w:proofErr w:type="gramEnd"/>
      <w:r w:rsidRPr="003A0F8C">
        <w:rPr>
          <w:rFonts w:ascii="Times New Roman" w:hAnsi="Times New Roman" w:cs="Times New Roman"/>
        </w:rPr>
        <w:t xml:space="preserve"> </w:t>
      </w:r>
      <w:r w:rsidR="0092403B">
        <w:rPr>
          <w:rFonts w:ascii="Times New Roman" w:hAnsi="Times New Roman" w:cs="Times New Roman"/>
        </w:rPr>
        <w:t>mã đội bóng</w:t>
      </w:r>
      <w:r w:rsidRPr="003A0F8C">
        <w:rPr>
          <w:rFonts w:ascii="Times New Roman" w:hAnsi="Times New Roman" w:cs="Times New Roman"/>
        </w:rPr>
        <w:t xml:space="preserve">, tên đội, </w:t>
      </w:r>
      <w:r w:rsidR="0092403B">
        <w:rPr>
          <w:rFonts w:ascii="Times New Roman" w:hAnsi="Times New Roman" w:cs="Times New Roman"/>
        </w:rPr>
        <w:t>sân</w:t>
      </w:r>
      <w:r w:rsidRPr="003A0F8C">
        <w:rPr>
          <w:rFonts w:ascii="Times New Roman" w:hAnsi="Times New Roman" w:cs="Times New Roman"/>
        </w:rPr>
        <w:t xml:space="preserve">, </w:t>
      </w:r>
      <w:r w:rsidR="0092403B">
        <w:rPr>
          <w:rFonts w:ascii="Times New Roman" w:hAnsi="Times New Roman" w:cs="Times New Roman"/>
        </w:rPr>
        <w:t>địa chỉ, tổng điểm, số bàn ghi được, số bàn bị lọt lướ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2336" behindDoc="0" locked="0" layoutInCell="1" allowOverlap="1" wp14:anchorId="6DD3F9F2" wp14:editId="7828A196">
                <wp:simplePos x="0" y="0"/>
                <wp:positionH relativeFrom="column">
                  <wp:posOffset>-1152526</wp:posOffset>
                </wp:positionH>
                <wp:positionV relativeFrom="paragraph">
                  <wp:posOffset>20320</wp:posOffset>
                </wp:positionV>
                <wp:extent cx="0" cy="523875"/>
                <wp:effectExtent l="95250" t="0" r="57150" b="6667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90.75pt;margin-top:1.6pt;width:0;height:41.2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HLuYIe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n đội bó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49CBEE41" wp14:editId="2F8009B5">
            <wp:extent cx="2713759" cy="2876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14957" cy="2877820"/>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đội bóng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Thêm cầu thủ:</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5A88812" wp14:editId="3D7910DA">
                <wp:simplePos x="0" y="0"/>
                <wp:positionH relativeFrom="column">
                  <wp:posOffset>-1317625</wp:posOffset>
                </wp:positionH>
                <wp:positionV relativeFrom="paragraph">
                  <wp:posOffset>373380</wp:posOffset>
                </wp:positionV>
                <wp:extent cx="9525" cy="419100"/>
                <wp:effectExtent l="76200" t="0" r="66675" b="5715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4191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103.75pt;margin-top:29.4pt;width:.75pt;height: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68884DC4" wp14:editId="501C387C">
                <wp:simplePos x="0" y="0"/>
                <wp:positionH relativeFrom="column">
                  <wp:posOffset>-1351915</wp:posOffset>
                </wp:positionH>
                <wp:positionV relativeFrom="paragraph">
                  <wp:posOffset>440055</wp:posOffset>
                </wp:positionV>
                <wp:extent cx="407670" cy="247650"/>
                <wp:effectExtent l="0" t="0" r="0" b="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4E4DB5" w:rsidRPr="00AF4A9C" w:rsidRDefault="004E4DB5"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left:0;text-align:left;margin-left:-106.45pt;margin-top:34.65pt;width:32.1pt;height:1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b/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G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" filled="f" stroked="f" strokeweight=".5pt">
                <v:path arrowok="t"/>
                <v:textbox>
                  <w:txbxContent>
                    <w:p w:rsidR="00707F6B" w:rsidRPr="00AF4A9C" w:rsidRDefault="00707F6B" w:rsidP="003A0F8C">
                      <w:pPr>
                        <w:rPr>
                          <w:b/>
                        </w:rPr>
                      </w:pPr>
                      <w:r>
                        <w:rPr>
                          <w:b/>
                        </w:rPr>
                        <w:t>D1</w:t>
                      </w:r>
                    </w:p>
                  </w:txbxContent>
                </v:textbox>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gười dùng nhập thông tin về cầu thủ</w:t>
      </w:r>
      <w:r w:rsidR="0092403B">
        <w:rPr>
          <w:rFonts w:ascii="Times New Roman" w:hAnsi="Times New Roman" w:cs="Times New Roman"/>
        </w:rPr>
        <w:t>: Mã cầu thủ,</w:t>
      </w:r>
      <w:r w:rsidRPr="003A0F8C">
        <w:rPr>
          <w:rFonts w:ascii="Times New Roman" w:hAnsi="Times New Roman" w:cs="Times New Roman"/>
        </w:rPr>
        <w:t xml:space="preserve"> </w:t>
      </w:r>
      <w:r w:rsidR="0092403B">
        <w:rPr>
          <w:rFonts w:ascii="Times New Roman" w:hAnsi="Times New Roman" w:cs="Times New Roman"/>
        </w:rPr>
        <w:t>t</w:t>
      </w:r>
      <w:r w:rsidRPr="003A0F8C">
        <w:rPr>
          <w:rFonts w:ascii="Times New Roman" w:hAnsi="Times New Roman" w:cs="Times New Roman"/>
        </w:rPr>
        <w:t xml:space="preserve">ên cầu thủ, </w:t>
      </w:r>
      <w:r w:rsidR="0092403B">
        <w:rPr>
          <w:rFonts w:ascii="Times New Roman" w:hAnsi="Times New Roman" w:cs="Times New Roman"/>
        </w:rPr>
        <w:t>mã đội bóng, giới tính, ngày sinh, số áo, vị trí, quốc tịch, ghi bàn, thẻ phạt.</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cầu thủ.</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65AFD68B" wp14:editId="25C6891C">
                <wp:simplePos x="0" y="0"/>
                <wp:positionH relativeFrom="column">
                  <wp:posOffset>-1189990</wp:posOffset>
                </wp:positionH>
                <wp:positionV relativeFrom="paragraph">
                  <wp:posOffset>180340</wp:posOffset>
                </wp:positionV>
                <wp:extent cx="407670" cy="247650"/>
                <wp:effectExtent l="0" t="0" r="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4E4DB5" w:rsidRPr="00AF4A9C" w:rsidRDefault="004E4DB5"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27" type="#_x0000_t202" style="position:absolute;left:0;text-align:left;margin-left:-93.7pt;margin-top:14.2pt;width:32.1pt;height: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Wc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c3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" filled="f" stroked="f" strokeweight=".5pt">
                <v:path arrowok="t"/>
                <v:textbox>
                  <w:txbxContent>
                    <w:p w:rsidR="00707F6B" w:rsidRPr="00AF4A9C" w:rsidRDefault="00707F6B" w:rsidP="003A0F8C">
                      <w:pPr>
                        <w:rPr>
                          <w:b/>
                        </w:rPr>
                      </w:pPr>
                      <w:r>
                        <w:rPr>
                          <w:b/>
                        </w:rPr>
                        <w:t>D3</w:t>
                      </w:r>
                    </w:p>
                  </w:txbxContent>
                </v:textbox>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4C86BF41" wp14:editId="6863F069">
                <wp:simplePos x="0" y="0"/>
                <wp:positionH relativeFrom="column">
                  <wp:posOffset>-1213485</wp:posOffset>
                </wp:positionH>
                <wp:positionV relativeFrom="paragraph">
                  <wp:posOffset>13970</wp:posOffset>
                </wp:positionV>
                <wp:extent cx="9525" cy="533400"/>
                <wp:effectExtent l="76200" t="38100" r="66675" b="190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95.55pt;margin-top:1.1pt;width:.75pt;height:42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gP0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OV9K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" strokecolor="windowText" strokeweight="1.5pt">
                <v:stroke endarrow="open"/>
                <o:lock v:ext="edit" shapetype="f"/>
              </v:shape>
            </w:pict>
          </mc:Fallback>
        </mc:AlternateContent>
      </w: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5D0AD724" wp14:editId="03EC689B">
            <wp:extent cx="2388914" cy="3143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91250" cy="3146323"/>
                    </a:xfrm>
                    <a:prstGeom prst="rect">
                      <a:avLst/>
                    </a:prstGeom>
                    <a:noFill/>
                    <a:ln>
                      <a:noFill/>
                    </a:ln>
                  </pic:spPr>
                </pic:pic>
              </a:graphicData>
            </a:graphic>
          </wp:inline>
        </w:drawing>
      </w:r>
      <w:r w:rsidRPr="003A0F8C">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1F75C4B3" wp14:editId="0407B7F6">
                <wp:simplePos x="0" y="0"/>
                <wp:positionH relativeFrom="column">
                  <wp:posOffset>-1249680</wp:posOffset>
                </wp:positionH>
                <wp:positionV relativeFrom="paragraph">
                  <wp:posOffset>66040</wp:posOffset>
                </wp:positionV>
                <wp:extent cx="407670" cy="24765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4E4DB5" w:rsidRPr="00AF4A9C" w:rsidRDefault="004E4DB5"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 o:spid="_x0000_s1028" type="#_x0000_t202" style="position:absolute;left:0;text-align:left;margin-left:-98.4pt;margin-top:5.2pt;width:32.1pt;height: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" filled="f" stroked="f" strokeweight=".5pt">
                <v:path arrowok="t"/>
                <v:textbox>
                  <w:txbxContent>
                    <w:p w:rsidR="00707F6B" w:rsidRPr="00AF4A9C" w:rsidRDefault="00707F6B" w:rsidP="003A0F8C">
                      <w:pPr>
                        <w:rPr>
                          <w:b/>
                        </w:rPr>
                      </w:pPr>
                      <w:r>
                        <w:rPr>
                          <w:b/>
                        </w:rPr>
                        <w:t>D3</w:t>
                      </w:r>
                    </w:p>
                  </w:txbxContent>
                </v:textbox>
              </v:shape>
            </w:pict>
          </mc:Fallback>
        </mc:AlternateConten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huyển sang 2.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cầu thủ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92403B" w:rsidRDefault="003A0F8C" w:rsidP="007F58E0">
      <w:pPr>
        <w:pStyle w:val="ListParagraph"/>
        <w:numPr>
          <w:ilvl w:val="0"/>
          <w:numId w:val="7"/>
        </w:numPr>
        <w:spacing w:after="0"/>
        <w:ind w:left="426" w:firstLine="0"/>
        <w:rPr>
          <w:rFonts w:ascii="Times New Roman" w:hAnsi="Times New Roman" w:cs="Times New Roman"/>
          <w:b/>
          <w:color w:val="FF0000"/>
        </w:rPr>
      </w:pPr>
      <w:r w:rsidRPr="0092403B">
        <w:rPr>
          <w:rFonts w:ascii="Times New Roman" w:hAnsi="Times New Roman" w:cs="Times New Roman"/>
          <w:b/>
          <w:color w:val="FF0000"/>
        </w:rPr>
        <w:lastRenderedPageBreak/>
        <w:t>Lập lịch thi đấu:</w:t>
      </w:r>
      <w:r w:rsidR="0092403B">
        <w:rPr>
          <w:rFonts w:ascii="Times New Roman" w:hAnsi="Times New Roman" w:cs="Times New Roman"/>
          <w:b/>
          <w:color w:val="FF0000"/>
        </w:rPr>
        <w:t xml:space="preserve"> (ko có trong DB mớ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9504" behindDoc="0" locked="0" layoutInCell="1" allowOverlap="1" wp14:anchorId="3728FCEF" wp14:editId="3A7C28E1">
                <wp:simplePos x="0" y="0"/>
                <wp:positionH relativeFrom="column">
                  <wp:posOffset>-1219201</wp:posOffset>
                </wp:positionH>
                <wp:positionV relativeFrom="paragraph">
                  <wp:posOffset>353060</wp:posOffset>
                </wp:positionV>
                <wp:extent cx="0" cy="523875"/>
                <wp:effectExtent l="95250" t="0" r="57150" b="6667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42" o:spid="_x0000_s1026" type="#_x0000_t32" style="position:absolute;margin-left:-96pt;margin-top:27.8pt;width:0;height:41.25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CDZg6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r w:rsidRPr="003A0F8C">
        <w:rPr>
          <w:rFonts w:ascii="Times New Roman" w:hAnsi="Times New Roman" w:cs="Times New Roman"/>
        </w:rPr>
        <w:t>D1: Nhập thông tin: Mã hồ sơ động bóng 1, mã hồ sơ đội bóng 2, ngày giờ thi đấu, sân vận động, tỉ số, mã vòng đầ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2C93779D" wp14:editId="30608998">
                <wp:simplePos x="0" y="0"/>
                <wp:positionH relativeFrom="column">
                  <wp:posOffset>-1224915</wp:posOffset>
                </wp:positionH>
                <wp:positionV relativeFrom="paragraph">
                  <wp:posOffset>148590</wp:posOffset>
                </wp:positionV>
                <wp:extent cx="407670" cy="247650"/>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4E4DB5" w:rsidRPr="00AF4A9C" w:rsidRDefault="004E4DB5"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left:0;text-align:left;margin-left:-96.45pt;margin-top:11.7pt;width:32.1pt;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" filled="f" stroked="f" strokeweight=".5pt">
                <v:path arrowok="t"/>
                <v:textbox>
                  <w:txbxContent>
                    <w:p w:rsidR="00707F6B" w:rsidRPr="00AF4A9C" w:rsidRDefault="00707F6B" w:rsidP="003A0F8C">
                      <w:pPr>
                        <w:rPr>
                          <w:b/>
                        </w:rPr>
                      </w:pPr>
                      <w:r>
                        <w:rPr>
                          <w:b/>
                        </w:rPr>
                        <w:t>D1</w:t>
                      </w:r>
                    </w:p>
                  </w:txbxContent>
                </v:textbox>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lịch thi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028B519B" wp14:editId="35C6626E">
            <wp:extent cx="2514600" cy="28289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28289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ác đội nhập vào đã diễn ra trận đấu</w:t>
      </w:r>
      <w:proofErr w:type="gramStart"/>
      <w:r w:rsidRPr="003A0F8C">
        <w:rPr>
          <w:rFonts w:ascii="Times New Roman" w:hAnsi="Times New Roman" w:cs="Times New Roman"/>
        </w:rPr>
        <w:t>,Tên</w:t>
      </w:r>
      <w:proofErr w:type="gramEnd"/>
      <w:r w:rsidRPr="003A0F8C">
        <w:rPr>
          <w:rFonts w:ascii="Times New Roman" w:hAnsi="Times New Roman" w:cs="Times New Roman"/>
        </w:rPr>
        <w:t xml:space="preserve"> đội bóng, Thời gian đấu không chính xác, Danh sách sân) thì chuyển sang 3.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trận đấu và ghi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92403B" w:rsidP="007F58E0">
      <w:pPr>
        <w:pStyle w:val="ListParagraph"/>
        <w:numPr>
          <w:ilvl w:val="0"/>
          <w:numId w:val="7"/>
        </w:numPr>
        <w:spacing w:after="0"/>
        <w:ind w:left="426" w:firstLine="0"/>
        <w:rPr>
          <w:rFonts w:ascii="Times New Roman" w:hAnsi="Times New Roman" w:cs="Times New Roman"/>
          <w:b/>
        </w:rPr>
      </w:pPr>
      <w:r>
        <w:rPr>
          <w:rFonts w:ascii="Times New Roman" w:hAnsi="Times New Roman" w:cs="Times New Roman"/>
          <w:b/>
        </w:rPr>
        <w:t>Ghi bàn</w:t>
      </w:r>
      <w:r w:rsidR="003A0F8C" w:rsidRPr="003A0F8C">
        <w:rPr>
          <w:rFonts w:ascii="Times New Roman" w:hAnsi="Times New Roman" w:cs="Times New Roman"/>
          <w:b/>
        </w:rPr>
        <w: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 xml:space="preserve">D1: Nhập kết quả chi tiết trận đấu: Mã </w:t>
      </w:r>
      <w:r w:rsidR="004E4DB5">
        <w:rPr>
          <w:rFonts w:ascii="Times New Roman" w:hAnsi="Times New Roman" w:cs="Times New Roman"/>
        </w:rPr>
        <w:t>bàn thắng, mã trận đấu, mã cầu thủ, thời điểm, ghi chú.</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kết quả trận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16BAD581" wp14:editId="189D818B">
                <wp:simplePos x="0" y="0"/>
                <wp:positionH relativeFrom="column">
                  <wp:posOffset>-1230630</wp:posOffset>
                </wp:positionH>
                <wp:positionV relativeFrom="paragraph">
                  <wp:posOffset>908050</wp:posOffset>
                </wp:positionV>
                <wp:extent cx="407670" cy="272415"/>
                <wp:effectExtent l="0" t="0" r="0"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72415"/>
                        </a:xfrm>
                        <a:prstGeom prst="rect">
                          <a:avLst/>
                        </a:prstGeom>
                        <a:noFill/>
                        <a:ln w="6350">
                          <a:noFill/>
                        </a:ln>
                        <a:effectLst/>
                      </wps:spPr>
                      <wps:txbx>
                        <w:txbxContent>
                          <w:p w:rsidR="004E4DB5" w:rsidRPr="00AF4A9C" w:rsidRDefault="004E4DB5"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30" type="#_x0000_t202" style="position:absolute;left:0;text-align:left;margin-left:-96.9pt;margin-top:71.5pt;width:32.1pt;height:2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" filled="f" stroked="f" strokeweight=".5pt">
                <v:path arrowok="t"/>
                <v:textbox>
                  <w:txbxContent>
                    <w:p w:rsidR="00707F6B" w:rsidRPr="00AF4A9C" w:rsidRDefault="00707F6B" w:rsidP="003A0F8C">
                      <w:pPr>
                        <w:rPr>
                          <w:b/>
                        </w:rPr>
                      </w:pPr>
                      <w:r>
                        <w:rPr>
                          <w:b/>
                        </w:rPr>
                        <w:t>D3</w:t>
                      </w:r>
                    </w:p>
                  </w:txbxContent>
                </v:textbox>
              </v:shape>
            </w:pict>
          </mc:Fallback>
        </mc:AlternateContent>
      </w:r>
      <w:r w:rsidRPr="003A0F8C">
        <w:rPr>
          <w:rFonts w:ascii="Times New Roman" w:hAnsi="Times New Roman" w:cs="Times New Roman"/>
        </w:rPr>
        <w:t>D4: Ghi thông tin lên CSDL.</w:t>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5B8A73CB" wp14:editId="69890BE9">
            <wp:extent cx="2314575" cy="2777479"/>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4575" cy="2777479"/>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Pr="003A0F8C" w:rsidRDefault="00707F6B"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Tìm kiếm:</w:t>
      </w:r>
    </w:p>
    <w:p w:rsidR="003A0F8C" w:rsidRPr="003A0F8C" w:rsidRDefault="003A0F8C" w:rsidP="003A0F8C">
      <w:pPr>
        <w:pStyle w:val="ListParagraph"/>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4624" behindDoc="0" locked="0" layoutInCell="1" allowOverlap="1" wp14:anchorId="499AC954" wp14:editId="522A73A1">
                <wp:simplePos x="0" y="0"/>
                <wp:positionH relativeFrom="column">
                  <wp:posOffset>-1219201</wp:posOffset>
                </wp:positionH>
                <wp:positionV relativeFrom="paragraph">
                  <wp:posOffset>353060</wp:posOffset>
                </wp:positionV>
                <wp:extent cx="0" cy="523875"/>
                <wp:effectExtent l="95250" t="0" r="57150" b="6667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2" o:spid="_x0000_s1026" type="#_x0000_t32" style="position:absolute;margin-left:-96pt;margin-top:27.8pt;width:0;height:41.25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k7fjv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w:t>
      </w:r>
      <w:r w:rsidR="004E4DB5">
        <w:rPr>
          <w:rFonts w:ascii="Times New Roman" w:hAnsi="Times New Roman" w:cs="Times New Roman"/>
        </w:rPr>
        <w:t>p thông tin (thông tin trên nhiều trường dữ liệu có thể tìm kiếm như: cầu thủ, đội bóng, sân, trọng tài, ….</w:t>
      </w:r>
      <w:r w:rsidRPr="003A0F8C">
        <w:rPr>
          <w:rFonts w:ascii="Times New Roman" w:hAnsi="Times New Roman" w:cs="Times New Roman"/>
        </w:rPr>
        <w:t>)</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2: Kết quả tra thông tin.</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3: Thông tin các danh mục phục vụ cho việc tra cứu.</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4294967295" distB="4294967295" distL="114300" distR="114300" simplePos="0" relativeHeight="251683840" behindDoc="0" locked="0" layoutInCell="1" allowOverlap="1" wp14:anchorId="41A2D8B5" wp14:editId="1F605CD7">
                <wp:simplePos x="0" y="0"/>
                <wp:positionH relativeFrom="column">
                  <wp:posOffset>-1264285</wp:posOffset>
                </wp:positionH>
                <wp:positionV relativeFrom="paragraph">
                  <wp:posOffset>87629</wp:posOffset>
                </wp:positionV>
                <wp:extent cx="329565" cy="0"/>
                <wp:effectExtent l="0" t="76200" r="13335" b="11430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29565" cy="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99.55pt;margin-top:6.9pt;width:25.95pt;height:0;flip:y;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299" distR="114299" simplePos="0" relativeHeight="251675648" behindDoc="0" locked="0" layoutInCell="1" allowOverlap="1" wp14:anchorId="4ED669B7" wp14:editId="12A26182">
                <wp:simplePos x="0" y="0"/>
                <wp:positionH relativeFrom="column">
                  <wp:posOffset>-1294131</wp:posOffset>
                </wp:positionH>
                <wp:positionV relativeFrom="paragraph">
                  <wp:posOffset>338455</wp:posOffset>
                </wp:positionV>
                <wp:extent cx="0" cy="471170"/>
                <wp:effectExtent l="95250" t="38100" r="57150" b="2413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7117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9" o:spid="_x0000_s1026" type="#_x0000_t32" style="position:absolute;margin-left:-101.9pt;margin-top:26.65pt;width:0;height:37.1pt;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rPr>
        <w:t>D6: Kết quả tìm kiếm.</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7A836B66" wp14:editId="1EBC2A95">
            <wp:extent cx="2937408" cy="2905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37408" cy="29051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kiểm tra Danh sách trong CSDL, nếu không có chuyển sang 5.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Bảng xếp hạ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6672" behindDoc="0" locked="0" layoutInCell="1" allowOverlap="1" wp14:anchorId="33BA59A4" wp14:editId="0F0DB54F">
                <wp:simplePos x="0" y="0"/>
                <wp:positionH relativeFrom="column">
                  <wp:posOffset>-1219201</wp:posOffset>
                </wp:positionH>
                <wp:positionV relativeFrom="paragraph">
                  <wp:posOffset>353060</wp:posOffset>
                </wp:positionV>
                <wp:extent cx="0" cy="523875"/>
                <wp:effectExtent l="95250" t="0" r="57150" b="66675"/>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78" o:spid="_x0000_s1026" type="#_x0000_t32" style="position:absolute;margin-left:-96pt;margin-top:27.8pt;width:0;height:41.25pt;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CdV26H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p thông tin về mã vòng đấu, ngày giờ diễn ra vòng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Điểm số và thông tin trên bảng xếp hạ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1BF14B2D" wp14:editId="12DDCF06">
            <wp:extent cx="2456045" cy="296227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6045" cy="2962275"/>
                    </a:xfrm>
                    <a:prstGeom prst="rect">
                      <a:avLst/>
                    </a:prstGeom>
                    <a:noFill/>
                    <a:ln>
                      <a:noFill/>
                    </a:ln>
                  </pic:spPr>
                </pic:pic>
              </a:graphicData>
            </a:graphic>
          </wp:inline>
        </w:drawing>
      </w:r>
      <w:bookmarkStart w:id="31" w:name="_GoBack"/>
      <w:bookmarkEnd w:id="31"/>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lên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Pr="003A0F8C" w:rsidRDefault="00707F6B"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Cập nhật danh sách độ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8720" behindDoc="0" locked="0" layoutInCell="1" allowOverlap="1" wp14:anchorId="625BCC34" wp14:editId="76B5DB7A">
                <wp:simplePos x="0" y="0"/>
                <wp:positionH relativeFrom="column">
                  <wp:posOffset>-1219201</wp:posOffset>
                </wp:positionH>
                <wp:positionV relativeFrom="paragraph">
                  <wp:posOffset>353060</wp:posOffset>
                </wp:positionV>
                <wp:extent cx="0" cy="523875"/>
                <wp:effectExtent l="95250" t="0" r="57150" b="66675"/>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87" o:spid="_x0000_s1026" type="#_x0000_t32" style="position:absolute;margin-left:-96pt;margin-top:27.8pt;width:0;height:41.25pt;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BAIlqp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Thông tin về các đội bóng tham dự, điều kiện của các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Thông báo về việc cập nhật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312A53EE" wp14:editId="3FE29905">
                <wp:simplePos x="0" y="0"/>
                <wp:positionH relativeFrom="column">
                  <wp:posOffset>-1243965</wp:posOffset>
                </wp:positionH>
                <wp:positionV relativeFrom="paragraph">
                  <wp:posOffset>686435</wp:posOffset>
                </wp:positionV>
                <wp:extent cx="9525" cy="533400"/>
                <wp:effectExtent l="76200" t="38100" r="66675" b="1905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92" o:spid="_x0000_s1026" type="#_x0000_t32" style="position:absolute;margin-left:-97.95pt;margin-top:54.05pt;width:.75pt;height:42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ylv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uZxL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" strokecolor="windowText" strokeweight="1.5pt">
                <v:stroke endarrow="open"/>
                <o:lock v:ext="edit" shapetype="f"/>
              </v:shape>
            </w:pict>
          </mc:Fallback>
        </mc:AlternateContent>
      </w:r>
      <w:r w:rsidRPr="003A0F8C">
        <w:rPr>
          <w:rFonts w:ascii="Times New Roman" w:hAnsi="Times New Roman" w:cs="Times New Roman"/>
        </w:rPr>
        <w:t>D3: Danh sách hoàn tất.</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73151A32" wp14:editId="0B9AF803">
            <wp:extent cx="2486025" cy="28384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86025" cy="2838450"/>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7.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Lập báo cáo giả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giải đấu, thời gian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tra cứu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Thông tin về cách danh mục cho việc lập báo cáo giả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6: Xuất kết quả.</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53294AB4" wp14:editId="7223BD65">
            <wp:extent cx="3033145" cy="2543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37702" cy="2546996"/>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không có chuyển sang 8.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truy vấn.</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Lập danh sách các đội ở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 ở hạng đấu, thông tin về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6025BC02" wp14:editId="22AA7D5B">
            <wp:extent cx="2539635" cy="2619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39635" cy="2619375"/>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9.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 xml:space="preserve"> Lập danh sách đội tham dự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danh sách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0197E3BB" wp14:editId="3B081DFA">
            <wp:extent cx="2371725" cy="2667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1725" cy="2667000"/>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10.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3A0F8C" w:rsidRPr="003A0F8C" w:rsidRDefault="003A0F8C" w:rsidP="003A0F8C">
      <w:pPr>
        <w:spacing w:after="0"/>
        <w:ind w:left="426"/>
        <w:rPr>
          <w:rFonts w:ascii="Times New Roman" w:hAnsi="Times New Roman" w:cs="Times New Roman"/>
        </w:rPr>
      </w:pPr>
    </w:p>
    <w:p w:rsidR="000261DE" w:rsidRDefault="000261DE" w:rsidP="002F20DC">
      <w:pPr>
        <w:pStyle w:val="ListParagraph"/>
        <w:tabs>
          <w:tab w:val="left" w:pos="1690"/>
        </w:tabs>
      </w:pPr>
    </w:p>
    <w:p w:rsidR="00EC7B84" w:rsidRDefault="004E4DB5" w:rsidP="007632CA">
      <w:pPr>
        <w:pStyle w:val="Heading1"/>
      </w:pPr>
      <w:r>
        <w:rPr>
          <w:noProof/>
        </w:rPr>
        <w:lastRenderedPageBreak/>
        <w:pict>
          <v:shape id="_x0000_s1050" type="#_x0000_t75" style="position:absolute;left:0;text-align:left;margin-left:-31.5pt;margin-top:63.65pt;width:532.5pt;height:474.35pt;z-index:251685888;mso-position-horizontal-relative:text;mso-position-vertical-relative:text">
            <v:imagedata r:id="rId23" o:title=""/>
            <w10:wrap type="square"/>
          </v:shape>
          <o:OLEObject Type="Embed" ProgID="Visio.Drawing.11" ShapeID="_x0000_s1050" DrawAspect="Content" ObjectID="_1399223780" r:id="rId24"/>
        </w:pict>
      </w:r>
      <w:r w:rsidR="007632CA">
        <w:t>CHƯƠNG 4</w:t>
      </w:r>
      <w:r w:rsidR="007632CA">
        <w:tab/>
        <w:t>thiết kế dữ liệu cho tất cả các use case</w:t>
      </w:r>
    </w:p>
    <w:p w:rsidR="00EC7B84" w:rsidRDefault="00EC7B84" w:rsidP="00EC7B84">
      <w:pPr>
        <w:pStyle w:val="Heading1"/>
      </w:pPr>
    </w:p>
    <w:p w:rsidR="00EC7B84" w:rsidRDefault="00EC7B84" w:rsidP="00EC7B84">
      <w:pPr>
        <w:rPr>
          <w:sz w:val="20"/>
        </w:rPr>
      </w:pPr>
    </w:p>
    <w:p w:rsidR="00EC7B84" w:rsidRDefault="00EC7B84" w:rsidP="00EC7B84">
      <w:pPr>
        <w:rPr>
          <w:sz w:val="20"/>
        </w:rPr>
      </w:pPr>
    </w:p>
    <w:p w:rsidR="00EC7B84" w:rsidRPr="006E47B9" w:rsidRDefault="006E47B9" w:rsidP="006E47B9">
      <w:pPr>
        <w:jc w:val="center"/>
        <w:rPr>
          <w:rFonts w:asciiTheme="majorHAnsi" w:hAnsiTheme="majorHAnsi" w:cstheme="majorHAnsi"/>
          <w:b/>
        </w:rPr>
      </w:pPr>
      <w:r>
        <w:rPr>
          <w:rFonts w:ascii="Times New Roman" w:eastAsia="Times New Roman" w:hAnsi="Times New Roman" w:cs="Times New Roman"/>
          <w:b/>
          <w:caps/>
          <w:sz w:val="28"/>
          <w:szCs w:val="20"/>
        </w:rPr>
        <w:lastRenderedPageBreak/>
        <w:t>CHƯƠNG 5</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ĐẶC TẢ CSDL QUẢN LÝ BÓNG ĐÁ</w:t>
      </w:r>
    </w:p>
    <w:p w:rsidR="00EC7B84" w:rsidRDefault="00EC7B84" w:rsidP="002F20DC">
      <w:pPr>
        <w:pStyle w:val="ListParagraph"/>
        <w:tabs>
          <w:tab w:val="left" w:pos="1690"/>
        </w:tabs>
      </w:pPr>
    </w:p>
    <w:p w:rsidR="00EC7B84" w:rsidRDefault="00707F6B" w:rsidP="007F58E0">
      <w:pPr>
        <w:pStyle w:val="ListParagraph"/>
        <w:numPr>
          <w:ilvl w:val="0"/>
          <w:numId w:val="23"/>
        </w:numPr>
        <w:tabs>
          <w:tab w:val="left" w:pos="1690"/>
        </w:tabs>
        <w:rPr>
          <w:b/>
          <w:sz w:val="24"/>
          <w:u w:val="single"/>
        </w:rPr>
      </w:pPr>
      <w:r w:rsidRPr="00707F6B">
        <w:rPr>
          <w:b/>
          <w:sz w:val="24"/>
          <w:u w:val="single"/>
        </w:rPr>
        <w:t>Xét bảng Hồ Sơ Đội Bóng:</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HoSoDoiBong – </w:t>
            </w:r>
            <w:r w:rsidRPr="00B63632">
              <w:rPr>
                <w:rFonts w:asciiTheme="majorHAnsi" w:hAnsiTheme="majorHAnsi" w:cstheme="majorHAnsi"/>
              </w:rPr>
              <w:t xml:space="preserve">Lưu trữ thông tin </w:t>
            </w:r>
            <w:r>
              <w:rPr>
                <w:rFonts w:asciiTheme="majorHAnsi" w:hAnsiTheme="majorHAnsi" w:cstheme="majorHAnsi"/>
              </w:rPr>
              <w:t>Hồ sơ đội bó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hosodoibong</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w:t>
            </w:r>
            <w:r w:rsidR="00AB7357">
              <w:rPr>
                <w:rFonts w:asciiTheme="majorHAnsi" w:hAnsiTheme="majorHAnsi" w:cstheme="majorHAnsi"/>
              </w:rPr>
              <w:t xml:space="preserve"> mã đội bóng</w:t>
            </w:r>
            <w:r>
              <w:rPr>
                <w:rFonts w:asciiTheme="majorHAnsi" w:hAnsiTheme="majorHAnsi" w:cstheme="majorHAnsi"/>
              </w:rPr>
              <w:t>.</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hosodoibo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hồ sơ đội bó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chutichdoibo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chủ tịch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tendo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log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Đường dẫn Logo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thanhlap</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đội bóng được thành lập.</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mauaosannha</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15)</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Màu áo đội bóng đang thi đấu tại sân nhà.</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annha</w:t>
            </w:r>
          </w:p>
        </w:tc>
        <w:tc>
          <w:tcPr>
            <w:tcW w:w="2127" w:type="dxa"/>
            <w:vAlign w:val="center"/>
          </w:tcPr>
          <w:p w:rsidR="006E47B9" w:rsidRDefault="006E47B9" w:rsidP="00707F6B">
            <w:pPr>
              <w:rPr>
                <w:rFonts w:asciiTheme="majorHAnsi" w:hAnsiTheme="majorHAnsi" w:cstheme="majorHAnsi"/>
              </w:rPr>
            </w:pPr>
            <w:r w:rsidRPr="00DB05EC">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sân nhà của độ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ucchua</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Sức chưa của sân nhà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vondieule</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Vốn điều lệ để thành lập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diach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Địa chỉ tập trung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h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ứ hạng của đội.</w:t>
            </w:r>
          </w:p>
        </w:tc>
      </w:tr>
    </w:tbl>
    <w:p w:rsidR="006E47B9" w:rsidRDefault="006E47B9" w:rsidP="006E47B9">
      <w:pPr>
        <w:rPr>
          <w:rFonts w:asciiTheme="majorHAnsi" w:hAnsiTheme="majorHAnsi" w:cstheme="majorHAnsi"/>
          <w:b/>
        </w:rPr>
      </w:pPr>
    </w:p>
    <w:p w:rsidR="00707F6B" w:rsidRDefault="00707F6B" w:rsidP="007F58E0">
      <w:pPr>
        <w:pStyle w:val="ListParagraph"/>
        <w:numPr>
          <w:ilvl w:val="0"/>
          <w:numId w:val="23"/>
        </w:numPr>
        <w:tabs>
          <w:tab w:val="left" w:pos="1690"/>
        </w:tabs>
        <w:rPr>
          <w:b/>
          <w:sz w:val="24"/>
          <w:u w:val="single"/>
        </w:rPr>
      </w:pPr>
      <w:r w:rsidRPr="00707F6B">
        <w:rPr>
          <w:b/>
          <w:sz w:val="24"/>
          <w:u w:val="single"/>
        </w:rPr>
        <w:t>Xét bả</w:t>
      </w:r>
      <w:r>
        <w:rPr>
          <w:b/>
          <w:sz w:val="24"/>
          <w:u w:val="single"/>
        </w:rPr>
        <w:t>ng Cầu Thủ</w:t>
      </w:r>
      <w:r w:rsidRPr="00707F6B">
        <w:rPr>
          <w:b/>
          <w:sz w:val="24"/>
          <w:u w:val="single"/>
        </w:rPr>
        <w:t>:</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CauThu – </w:t>
            </w:r>
            <w:r w:rsidRPr="00B63632">
              <w:rPr>
                <w:rFonts w:asciiTheme="majorHAnsi" w:hAnsiTheme="majorHAnsi" w:cstheme="majorHAnsi"/>
              </w:rPr>
              <w:t xml:space="preserve">Lưu trữ thông tin </w:t>
            </w:r>
            <w:r>
              <w:rPr>
                <w:rFonts w:asciiTheme="majorHAnsi" w:hAnsiTheme="majorHAnsi" w:cstheme="majorHAnsi"/>
              </w:rPr>
              <w:t>Cầu thủ</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cầu thủ.</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cầu thủ.</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oa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Số áo đang mặc cho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vitr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Vị trí đá chính trên sân.</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oisin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ơi sinh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sin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tháng/năm sinh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cauth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đến bảng LoaiCauTh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chieuca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Chiều cao (cm)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quoctic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Quốc tịch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cann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Cân nặng hiện tạ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ghich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1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Ghi thông tin cơ bản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3</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hosodoibo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đến bảng HoSoDoiBong</w:t>
            </w:r>
          </w:p>
        </w:tc>
      </w:tr>
    </w:tbl>
    <w:p w:rsidR="006E47B9" w:rsidRDefault="006E47B9" w:rsidP="006E47B9">
      <w:pPr>
        <w:rPr>
          <w:rFonts w:asciiTheme="majorHAnsi" w:hAnsiTheme="majorHAnsi" w:cstheme="majorHAnsi"/>
          <w:b/>
        </w:rPr>
      </w:pPr>
    </w:p>
    <w:p w:rsidR="00707F6B" w:rsidRDefault="00707F6B" w:rsidP="006E47B9">
      <w:pPr>
        <w:rPr>
          <w:rFonts w:asciiTheme="majorHAnsi" w:hAnsiTheme="majorHAnsi" w:cstheme="majorHAnsi"/>
          <w:b/>
        </w:rPr>
      </w:pPr>
    </w:p>
    <w:p w:rsidR="00707F6B" w:rsidRPr="00707F6B" w:rsidRDefault="00707F6B" w:rsidP="007F58E0">
      <w:pPr>
        <w:pStyle w:val="ListParagraph"/>
        <w:numPr>
          <w:ilvl w:val="0"/>
          <w:numId w:val="23"/>
        </w:numPr>
        <w:tabs>
          <w:tab w:val="left" w:pos="1690"/>
        </w:tabs>
        <w:rPr>
          <w:b/>
          <w:sz w:val="24"/>
          <w:u w:val="single"/>
        </w:rPr>
      </w:pPr>
      <w:r w:rsidRPr="00707F6B">
        <w:rPr>
          <w:b/>
          <w:sz w:val="24"/>
          <w:u w:val="single"/>
        </w:rPr>
        <w:lastRenderedPageBreak/>
        <w:t xml:space="preserve">Xét bảng </w:t>
      </w:r>
      <w:r>
        <w:rPr>
          <w:b/>
          <w:sz w:val="24"/>
          <w:u w:val="single"/>
        </w:rPr>
        <w:t>Loại Cầu Thủ</w:t>
      </w:r>
      <w:r w:rsidRPr="00707F6B">
        <w:rPr>
          <w:b/>
          <w:sz w:val="24"/>
          <w:u w:val="single"/>
        </w:rPr>
        <w:t>:</w:t>
      </w:r>
    </w:p>
    <w:p w:rsidR="00707F6B" w:rsidRPr="00DA2389" w:rsidRDefault="00707F6B" w:rsidP="006E47B9">
      <w:pPr>
        <w:rPr>
          <w:rFonts w:asciiTheme="majorHAnsi" w:hAnsiTheme="majorHAnsi" w:cstheme="majorHAnsi"/>
          <w:b/>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sidRPr="00DA2389">
              <w:rPr>
                <w:rFonts w:asciiTheme="majorHAnsi" w:hAnsiTheme="majorHAnsi" w:cstheme="majorHAnsi"/>
                <w:b/>
              </w:rPr>
              <w:t>LoaiCauThu</w:t>
            </w:r>
            <w:r>
              <w:rPr>
                <w:rFonts w:asciiTheme="majorHAnsi" w:hAnsiTheme="majorHAnsi" w:cstheme="majorHAnsi"/>
                <w:b/>
              </w:rPr>
              <w:t xml:space="preserve"> – </w:t>
            </w:r>
            <w:r w:rsidRPr="00B63632">
              <w:rPr>
                <w:rFonts w:asciiTheme="majorHAnsi" w:hAnsiTheme="majorHAnsi" w:cstheme="majorHAnsi"/>
              </w:rPr>
              <w:t>Lưu trữ thông tin Loại cầu thủ</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cauthu</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mã cầu thủ.</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loai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rchar(7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loại cầu thù</w:t>
            </w:r>
          </w:p>
        </w:tc>
      </w:tr>
    </w:tbl>
    <w:p w:rsidR="006E47B9" w:rsidRDefault="006E47B9" w:rsidP="006E47B9">
      <w:pPr>
        <w:rPr>
          <w:rFonts w:asciiTheme="majorHAnsi" w:hAnsiTheme="majorHAnsi" w:cstheme="majorHAnsi"/>
        </w:rPr>
      </w:pPr>
    </w:p>
    <w:p w:rsidR="00707F6B" w:rsidRPr="00707F6B" w:rsidRDefault="00707F6B" w:rsidP="007F58E0">
      <w:pPr>
        <w:pStyle w:val="ListParagraph"/>
        <w:numPr>
          <w:ilvl w:val="0"/>
          <w:numId w:val="23"/>
        </w:numPr>
        <w:tabs>
          <w:tab w:val="left" w:pos="1690"/>
        </w:tabs>
        <w:rPr>
          <w:b/>
          <w:sz w:val="24"/>
          <w:u w:val="single"/>
        </w:rPr>
      </w:pPr>
      <w:r w:rsidRPr="00707F6B">
        <w:rPr>
          <w:b/>
          <w:sz w:val="24"/>
          <w:u w:val="single"/>
        </w:rPr>
        <w:t xml:space="preserve">Xét bảng </w:t>
      </w:r>
      <w:r>
        <w:rPr>
          <w:b/>
          <w:sz w:val="24"/>
          <w:u w:val="single"/>
        </w:rPr>
        <w:t>Bảng Xếp Hạng</w:t>
      </w:r>
      <w:r w:rsidRPr="00707F6B">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BangXepHang – </w:t>
            </w:r>
            <w:r>
              <w:rPr>
                <w:rFonts w:asciiTheme="majorHAnsi" w:hAnsiTheme="majorHAnsi" w:cstheme="majorHAnsi"/>
              </w:rPr>
              <w:t>Lưu trữ bảng xếp hạng hiện tại của các đội bó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bangxephang</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bảng xếp hạng.</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bangxep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bảng xếp hạ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ham chiếu bảng VongDa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bl>
    <w:p w:rsidR="006E47B9" w:rsidRDefault="006E47B9" w:rsidP="006E47B9">
      <w:pPr>
        <w:rPr>
          <w:rFonts w:asciiTheme="majorHAnsi" w:hAnsiTheme="majorHAnsi" w:cstheme="majorHAnsi"/>
        </w:rPr>
      </w:pPr>
    </w:p>
    <w:p w:rsidR="00707F6B" w:rsidRPr="00363031" w:rsidRDefault="00707F6B" w:rsidP="007F58E0">
      <w:pPr>
        <w:pStyle w:val="ListParagraph"/>
        <w:numPr>
          <w:ilvl w:val="0"/>
          <w:numId w:val="23"/>
        </w:numPr>
        <w:tabs>
          <w:tab w:val="left" w:pos="1690"/>
        </w:tabs>
        <w:rPr>
          <w:b/>
          <w:sz w:val="24"/>
          <w:u w:val="single"/>
        </w:rPr>
      </w:pPr>
      <w:r w:rsidRPr="00363031">
        <w:rPr>
          <w:b/>
          <w:sz w:val="24"/>
          <w:u w:val="single"/>
        </w:rPr>
        <w:t xml:space="preserve">Xét bảng </w:t>
      </w:r>
      <w:r w:rsidR="00363031">
        <w:rPr>
          <w:b/>
          <w:sz w:val="24"/>
          <w:u w:val="single"/>
        </w:rPr>
        <w:t>Lịch Thi Đấu</w:t>
      </w:r>
      <w:r w:rsidRPr="00363031">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LichThiDau – </w:t>
            </w:r>
            <w:r>
              <w:rPr>
                <w:rFonts w:asciiTheme="majorHAnsi" w:hAnsiTheme="majorHAnsi" w:cstheme="majorHAnsi"/>
              </w:rPr>
              <w:t>Lưu kết quả sắp xếp lịch thi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ichthidau</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kết quả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lichthi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lịch thi đấu.</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hosodoibong1</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 đội bóng thứ nhất.</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hosodoibong2</w:t>
            </w:r>
          </w:p>
        </w:tc>
        <w:tc>
          <w:tcPr>
            <w:tcW w:w="2127" w:type="dxa"/>
            <w:vAlign w:val="center"/>
          </w:tcPr>
          <w:p w:rsidR="006E47B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ID đội bóng thứ ha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anvd</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sân vận độ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tis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ỉ số giữa hai độ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Default="00D60195"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bảng VongDau</w:t>
            </w:r>
          </w:p>
        </w:tc>
      </w:tr>
    </w:tbl>
    <w:p w:rsidR="006E47B9" w:rsidRDefault="006E47B9" w:rsidP="006E47B9">
      <w:pPr>
        <w:rPr>
          <w:rFonts w:asciiTheme="majorHAnsi" w:hAnsiTheme="majorHAnsi" w:cstheme="majorHAnsi"/>
        </w:rPr>
      </w:pPr>
    </w:p>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D60195" w:rsidRPr="00707F6B" w:rsidRDefault="00D60195" w:rsidP="007F58E0">
      <w:pPr>
        <w:pStyle w:val="ListParagraph"/>
        <w:numPr>
          <w:ilvl w:val="0"/>
          <w:numId w:val="23"/>
        </w:numPr>
        <w:tabs>
          <w:tab w:val="left" w:pos="1690"/>
        </w:tabs>
        <w:rPr>
          <w:b/>
          <w:sz w:val="24"/>
          <w:u w:val="single"/>
        </w:rPr>
      </w:pPr>
      <w:r w:rsidRPr="00707F6B">
        <w:rPr>
          <w:b/>
          <w:sz w:val="24"/>
          <w:u w:val="single"/>
        </w:rPr>
        <w:lastRenderedPageBreak/>
        <w:t xml:space="preserve">Xét bảng </w:t>
      </w:r>
      <w:r>
        <w:rPr>
          <w:b/>
          <w:sz w:val="24"/>
          <w:u w:val="single"/>
        </w:rPr>
        <w:t>Vòng Đấu</w:t>
      </w:r>
      <w:r w:rsidRPr="00707F6B">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VongDau – </w:t>
            </w:r>
            <w:r>
              <w:rPr>
                <w:rFonts w:asciiTheme="majorHAnsi" w:hAnsiTheme="majorHAnsi" w:cstheme="majorHAnsi"/>
              </w:rPr>
              <w:t>Lưu danh sách các vòng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vòng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vong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vòng đấu.</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vong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2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vòng đấu.</w:t>
            </w:r>
          </w:p>
        </w:tc>
      </w:tr>
    </w:tbl>
    <w:p w:rsidR="006E47B9" w:rsidRDefault="006E47B9"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Trận Đấu</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TranDau – </w:t>
            </w:r>
            <w:r>
              <w:rPr>
                <w:rFonts w:asciiTheme="majorHAnsi" w:hAnsiTheme="majorHAnsi" w:cstheme="majorHAnsi"/>
              </w:rPr>
              <w:t>Lưu thông tin chi tiết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hosodoibong1</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 đội bóng thứ nhất. Tham chiếu DoiBo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hosodoibong2</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 đội bóng thứ hai. Tham chiếu DoiBo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bảng TranDa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anvd</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sân vận độ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bảng VongDa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tis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ỉ số giữa hai đội.</w:t>
            </w:r>
          </w:p>
        </w:tc>
      </w:tr>
    </w:tbl>
    <w:p w:rsidR="006E47B9" w:rsidRDefault="00D60195" w:rsidP="006E47B9">
      <w:pPr>
        <w:rPr>
          <w:rFonts w:asciiTheme="majorHAnsi" w:hAnsiTheme="majorHAnsi" w:cstheme="majorHAnsi"/>
        </w:rPr>
      </w:pPr>
      <w:r>
        <w:rPr>
          <w:rFonts w:asciiTheme="majorHAnsi" w:hAnsiTheme="majorHAnsi" w:cstheme="majorHAnsi"/>
        </w:rPr>
        <w:t>8.</w:t>
      </w:r>
      <w:r>
        <w:rPr>
          <w:rFonts w:asciiTheme="majorHAnsi" w:hAnsiTheme="majorHAnsi" w:cstheme="majorHAnsi"/>
        </w:rPr>
        <w:tab/>
      </w: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Sự Kiện</w:t>
      </w:r>
      <w:r w:rsidRPr="00D60195">
        <w:rPr>
          <w:b/>
          <w:sz w:val="24"/>
          <w:u w:val="single"/>
        </w:rPr>
        <w:t>:</w:t>
      </w:r>
    </w:p>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SuKien – </w:t>
            </w:r>
            <w:r>
              <w:rPr>
                <w:rFonts w:asciiTheme="majorHAnsi" w:hAnsiTheme="majorHAnsi" w:cstheme="majorHAnsi"/>
              </w:rPr>
              <w:t>Lưu thông tin những sự kiện diễn ra trong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sukien</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ham chiếu đến bảng TranDau.</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ham chiếu đến bảng CauTh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banth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dến bảng LoaiBanTha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hev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Bật lên 1 nếu sự kiện có thẻ và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L</w:t>
            </w:r>
            <w:r w:rsidR="006E47B9">
              <w:rPr>
                <w:rFonts w:asciiTheme="majorHAnsi" w:hAnsiTheme="majorHAnsi" w:cstheme="majorHAnsi"/>
              </w:rPr>
              <w:t>o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lỗ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hed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Bật lên 1 nếu sự kiện có thẻ đỏ.</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V</w:t>
            </w:r>
            <w:r w:rsidR="006E47B9">
              <w:rPr>
                <w:rFonts w:asciiTheme="majorHAnsi" w:hAnsiTheme="majorHAnsi" w:cstheme="majorHAnsi"/>
              </w:rPr>
              <w:t>ietv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Bật lên 1 nếu sự kiện có xảy ra việt vị.</w:t>
            </w:r>
          </w:p>
        </w:tc>
      </w:tr>
    </w:tbl>
    <w:p w:rsidR="006E47B9" w:rsidRDefault="006E47B9" w:rsidP="006E47B9">
      <w:pPr>
        <w:rPr>
          <w:rFonts w:asciiTheme="majorHAnsi" w:hAnsiTheme="majorHAnsi" w:cstheme="majorHAnsi"/>
        </w:rPr>
      </w:pPr>
    </w:p>
    <w:p w:rsidR="00D60195" w:rsidRDefault="00D60195"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lastRenderedPageBreak/>
        <w:t xml:space="preserve">Xét bảng </w:t>
      </w:r>
      <w:r>
        <w:rPr>
          <w:b/>
          <w:sz w:val="24"/>
          <w:u w:val="single"/>
        </w:rPr>
        <w:t>Loại Bàn Thắng</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LoaiBanThang – </w:t>
            </w:r>
            <w:r>
              <w:rPr>
                <w:rFonts w:asciiTheme="majorHAnsi" w:hAnsiTheme="majorHAnsi" w:cstheme="majorHAnsi"/>
              </w:rPr>
              <w:t>Lưu thông tin loại bàn thắ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bant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loaibant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loại bàn thắ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enloaibant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loại bàn thắng.</w:t>
            </w:r>
          </w:p>
        </w:tc>
      </w:tr>
    </w:tbl>
    <w:p w:rsidR="006E47B9" w:rsidRDefault="006E47B9"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Tham Số</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798"/>
        <w:gridCol w:w="2862"/>
        <w:gridCol w:w="1494"/>
        <w:gridCol w:w="4314"/>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ThamSo – </w:t>
            </w:r>
            <w:r>
              <w:rPr>
                <w:rFonts w:asciiTheme="majorHAnsi" w:hAnsiTheme="majorHAnsi" w:cstheme="majorHAnsi"/>
              </w:rPr>
              <w:t>Lưu lại tham số theo quy định.</w:t>
            </w:r>
          </w:p>
        </w:tc>
      </w:tr>
      <w:tr w:rsidR="006E47B9" w:rsidRPr="00DA2389" w:rsidTr="00707F6B">
        <w:trPr>
          <w:trHeight w:val="272"/>
        </w:trPr>
        <w:tc>
          <w:tcPr>
            <w:tcW w:w="798"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63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149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31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thiểu của cầu thủ.</w:t>
            </w:r>
          </w:p>
        </w:tc>
      </w:tr>
      <w:tr w:rsidR="006E47B9" w:rsidRPr="00DA2389" w:rsidTr="00707F6B">
        <w:trPr>
          <w:trHeight w:val="289"/>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636"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da</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đa của cầu thủ.</w:t>
            </w:r>
          </w:p>
        </w:tc>
      </w:tr>
      <w:tr w:rsidR="006E47B9" w:rsidRPr="00DA2389" w:rsidTr="00707F6B">
        <w:trPr>
          <w:trHeight w:val="294"/>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636"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lượng cầu thủ tối thiểu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lượng cầu thủ tố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cauthunuocngoai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nước ngoài tó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chuyennhuo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Tuổi quy định chuyển nhượ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trandautoidatrenvo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ong một vò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636" w:type="dxa"/>
            <w:vAlign w:val="center"/>
          </w:tcPr>
          <w:p w:rsidR="006E47B9" w:rsidRDefault="00621140"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randautoidatrengiai</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ên một giải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do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đỏ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vang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vàng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en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quy định trên sân của 1 đội.</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ongtran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được sử dụng tối đa trong trận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3</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a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ắ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4</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ho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hò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5</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u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u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6</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doimoiha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đội mỗi hạ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khoangcachtu_svd_den_ks</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p>
        </w:tc>
      </w:tr>
    </w:tbl>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9329F7" w:rsidRDefault="009329F7" w:rsidP="006E47B9">
      <w:pPr>
        <w:rPr>
          <w:rFonts w:asciiTheme="majorHAnsi" w:hAnsiTheme="majorHAnsi" w:cstheme="majorHAnsi"/>
        </w:rPr>
      </w:pPr>
    </w:p>
    <w:p w:rsidR="009329F7" w:rsidRDefault="009329F7"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lastRenderedPageBreak/>
        <w:t xml:space="preserve">Xét bảng </w:t>
      </w:r>
      <w:r>
        <w:rPr>
          <w:b/>
          <w:sz w:val="24"/>
          <w:u w:val="single"/>
        </w:rPr>
        <w:t>Quy Định</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QuyDinh – </w:t>
            </w:r>
            <w:r>
              <w:rPr>
                <w:rFonts w:asciiTheme="majorHAnsi" w:hAnsiTheme="majorHAnsi" w:cstheme="majorHAnsi"/>
              </w:rPr>
              <w:t>Lưu thông tin quy định.</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quydinh</w:t>
            </w:r>
          </w:p>
        </w:tc>
        <w:tc>
          <w:tcPr>
            <w:tcW w:w="2127" w:type="dxa"/>
            <w:vAlign w:val="center"/>
          </w:tcPr>
          <w:p w:rsidR="006E47B9" w:rsidRPr="00DA2389" w:rsidRDefault="00621140"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quy định.</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quydinh</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quy định.</w:t>
            </w:r>
          </w:p>
        </w:tc>
      </w:tr>
    </w:tbl>
    <w:p w:rsidR="00621140" w:rsidRDefault="00621140"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8F594E" w:rsidRPr="006E47B9" w:rsidRDefault="008F594E" w:rsidP="008F594E">
      <w:pPr>
        <w:jc w:val="center"/>
        <w:rPr>
          <w:rFonts w:asciiTheme="majorHAnsi" w:hAnsiTheme="majorHAnsi" w:cstheme="majorHAnsi"/>
          <w:b/>
        </w:rPr>
      </w:pPr>
      <w:r>
        <w:rPr>
          <w:rFonts w:ascii="Times New Roman" w:eastAsia="Times New Roman" w:hAnsi="Times New Roman" w:cs="Times New Roman"/>
          <w:b/>
          <w:caps/>
          <w:sz w:val="28"/>
          <w:szCs w:val="20"/>
        </w:rPr>
        <w:t>CHƯƠNG 6</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 xml:space="preserve">ĐẶC TẢ </w:t>
      </w:r>
      <w:r>
        <w:rPr>
          <w:rFonts w:asciiTheme="majorHAnsi" w:hAnsiTheme="majorHAnsi" w:cstheme="majorHAnsi"/>
          <w:b/>
          <w:sz w:val="28"/>
        </w:rPr>
        <w:t>CHI TIẾT TỪNG USE CASE</w:t>
      </w:r>
    </w:p>
    <w:p w:rsidR="00EC7B84" w:rsidRDefault="00EC7B84" w:rsidP="002F20DC">
      <w:pPr>
        <w:pStyle w:val="ListParagraph"/>
        <w:tabs>
          <w:tab w:val="left" w:pos="1690"/>
        </w:tabs>
      </w:pPr>
    </w:p>
    <w:p w:rsidR="009329F7" w:rsidRDefault="009329F7" w:rsidP="002F20DC">
      <w:pPr>
        <w:pStyle w:val="ListParagraph"/>
        <w:tabs>
          <w:tab w:val="left" w:pos="1690"/>
        </w:tabs>
      </w:pPr>
    </w:p>
    <w:p w:rsidR="00EE057B" w:rsidRPr="00C34328" w:rsidRDefault="00EE057B" w:rsidP="007F58E0">
      <w:pPr>
        <w:pStyle w:val="ListParagraph"/>
        <w:numPr>
          <w:ilvl w:val="0"/>
          <w:numId w:val="24"/>
        </w:numPr>
        <w:rPr>
          <w:b/>
          <w:i/>
          <w:u w:val="single"/>
        </w:rPr>
      </w:pPr>
      <w:r w:rsidRPr="00C34328">
        <w:rPr>
          <w:b/>
          <w:i/>
          <w:u w:val="single"/>
        </w:rPr>
        <w:t>Xét yêu cầu: “Tiếp Nhận Hồ Sơ Các Đội Đăng Ký Mới”</w:t>
      </w:r>
    </w:p>
    <w:p w:rsidR="009329F7" w:rsidRDefault="009329F7" w:rsidP="009329F7">
      <w:pPr>
        <w:ind w:left="360"/>
        <w:rPr>
          <w:b/>
          <w:u w:val="single"/>
        </w:rPr>
      </w:pPr>
      <w:r>
        <w:rPr>
          <w:b/>
          <w:u w:val="single"/>
        </w:rPr>
        <w:t>Đặc Tả Chi Tiết Use-Case:</w:t>
      </w: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tbl>
      <w:tblPr>
        <w:tblStyle w:val="LightGrid"/>
        <w:tblpPr w:leftFromText="180" w:rightFromText="180" w:vertAnchor="page" w:horzAnchor="margin" w:tblpY="171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lastRenderedPageBreak/>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Hồ Sơ Các Đội Đăng Ký mớ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Là một chủ tịch của đội bóng, tôi có nhu cầu đăng ký thông tin thành lập đội bóng cho các mùa giải bóng đá.</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yêu cầu cung cấp các thông tin sau: Logo, Tên đội, Ngày thành lập, Màu áo sân nhà, Sân nhà, Sức chứa, Đơn vị chủ quản, Chủ tịch, Vốn điều lệ ban đầu, Địa chỉ</w:t>
            </w:r>
            <w:proofErr w:type="gramStart"/>
            <w:r>
              <w:t>,  hạng</w:t>
            </w:r>
            <w:proofErr w:type="gramEnd"/>
            <w:r>
              <w:t>).</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đề nghị tiếp nhận hồ sơ các đội đăng ký mới(Cụ thể là nhấn nút resgister trên màn hình)</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thưc hiện đăng ký hồ sơ đội bóng xuống DB theo thông tin người dùng cung cấp</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đưa ra thông tin cho biết hồ sơ đã được đăng ký</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đăng ký được hồ sơ đội bóng</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 xml:space="preserve">Hệ thống thông báo không thể đăng ký được hồ sơ đội bóng </w:t>
            </w:r>
            <w:proofErr w:type="gramStart"/>
            <w:r>
              <w:t>theo</w:t>
            </w:r>
            <w:proofErr w:type="gramEnd"/>
            <w:r>
              <w:t xml:space="preserve"> thông tin cung cấp.</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2. 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Giao diện cho việc thành lập đội bóng phải dễ dàng sử dụng đối với người dùng lần đầu tiên sử dụng.</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1 phút</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EE057B" w:rsidRDefault="00EE057B"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EE057B" w:rsidRPr="00C34328" w:rsidRDefault="00EE057B" w:rsidP="007F58E0">
      <w:pPr>
        <w:pStyle w:val="ListParagraph"/>
        <w:numPr>
          <w:ilvl w:val="0"/>
          <w:numId w:val="25"/>
        </w:numPr>
        <w:rPr>
          <w:b/>
          <w:i/>
          <w:u w:val="single"/>
        </w:rPr>
      </w:pPr>
      <w:r w:rsidRPr="00C34328">
        <w:rPr>
          <w:b/>
          <w:i/>
          <w:u w:val="single"/>
        </w:rPr>
        <w:lastRenderedPageBreak/>
        <w:t>Xét yêu cầu: “Tra cứu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0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 xml:space="preserve">Người dùng có nhu cầu tra cấu thông tin cầu thủ </w:t>
            </w:r>
            <w:proofErr w:type="gramStart"/>
            <w:r>
              <w:t>( ứng</w:t>
            </w:r>
            <w:proofErr w:type="gramEnd"/>
            <w:r>
              <w:t xml:space="preserve"> với các tiêu chí như tên, tuổi, đội bóng, vị trí, loại cầu thủ..)</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yêu cầu cung cấp các thông tin sau: Tên cầu thủ, tuổi cầu thủ, đội bóng, vị trí, loại cầu thủ).</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cung cấp các thông tin cần thiết (Nếu có).</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đề nghị tra cứu thông tin cầu thủ được cung cấp.</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thưc hiện tìm kiếm cầu thủ.</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đưa ra thông tin cho biết hồ cầu thủ ứng với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pPr>
              <w:cnfStyle w:val="000000100000" w:firstRow="0" w:lastRow="0" w:firstColumn="0" w:lastColumn="0" w:oddVBand="0" w:evenVBand="0" w:oddHBand="1" w:evenHBand="0" w:firstRowFirstColumn="0" w:firstRowLastColumn="0" w:lastRowFirstColumn="0" w:lastRowLastColumn="0"/>
            </w:pPr>
            <w:r>
              <w:t xml:space="preserve">4a. Không </w:t>
            </w:r>
            <w:proofErr w:type="gramStart"/>
            <w:r>
              <w:t>thể  tìm</w:t>
            </w:r>
            <w:proofErr w:type="gramEnd"/>
            <w:r>
              <w:t xml:space="preserve"> kiếm được hồ sơ cầu thủ.</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 xml:space="preserve">Hệ thống thông báo không thể tìm kiếmđược hồ sơ cầu thủ </w:t>
            </w:r>
            <w:proofErr w:type="gramStart"/>
            <w:r>
              <w:t>theo</w:t>
            </w:r>
            <w:proofErr w:type="gramEnd"/>
            <w:r>
              <w:t xml:space="preserve"> thông tin cung cấp.</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Giao diện cho việc tìm kiếm cầu thủ phải dễ dàng sử dụng đối với người dùng lần đầu tiên sử dụng.</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30 giây.</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cnfStyle w:val="000000010000" w:firstRow="0" w:lastRow="0" w:firstColumn="0" w:lastColumn="0" w:oddVBand="0" w:evenVBand="0" w:oddHBand="0" w:evenHBand="1" w:firstRowFirstColumn="0" w:firstRowLastColumn="0" w:lastRowFirstColumn="0" w:lastRowLastColumn="0"/>
            </w:pPr>
          </w:p>
        </w:tc>
      </w:tr>
    </w:tbl>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EE057B" w:rsidRDefault="00EE057B" w:rsidP="007F58E0">
      <w:pPr>
        <w:pStyle w:val="ListParagraph"/>
        <w:numPr>
          <w:ilvl w:val="0"/>
          <w:numId w:val="25"/>
        </w:numPr>
        <w:rPr>
          <w:b/>
          <w:i/>
          <w:u w:val="single"/>
        </w:rPr>
      </w:pPr>
      <w:r>
        <w:rPr>
          <w:b/>
          <w:i/>
          <w:u w:val="single"/>
        </w:rPr>
        <w:lastRenderedPageBreak/>
        <w:t>Xét yêu cầu “ Lập Lịch Thi Đấu”:</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3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Lịch Thi Đấ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yêu cầu cung cấp các thông tin sau: tuổi tối thiểu, tối đa, số lượng cầu thủ tối thiểu, tối đa, số lượng loại bàn thắng tối thiểu, tối đa……).</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đề nghị thay đổi qui định.</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 xml:space="preserve">Hệ thống thưc hiện thay đổi qui định </w:t>
            </w:r>
            <w:proofErr w:type="gramStart"/>
            <w:r>
              <w:t>theo</w:t>
            </w:r>
            <w:proofErr w:type="gramEnd"/>
            <w:r>
              <w:t xml:space="preserve"> thông tin người dùng cung cấp.</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đưa ra thông tin cho biết qui định đã được thay đổi thành cô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thay đổi qui định.</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thông báo không thể thay đổi qui định với thông tin người dùng cung cấp.</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Giao diện cho việc thay đổi qui định phải dễ dàng sử dụng đối với người dùng lần đầu tiên sử dụng.</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Thời gian phản hồi việc xử xử lý không quá 1 phút.</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Tra cứu đội bóng”</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95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đội bó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mong muốn tìm thấy thông tin của đội bóng, danh sách cầu thủ, bảng xếp hạng và các mùa</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Người dùng nhập tên của đội bóng muốn tra cứu.</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Hệ thống xuất kết quả các đội bóng đã tìm được.</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 xml:space="preserve">Hiện các thông tin về đội bóng </w:t>
            </w:r>
            <w:proofErr w:type="gramStart"/>
            <w:r>
              <w:t>theo</w:t>
            </w:r>
            <w:proofErr w:type="gramEnd"/>
            <w:r>
              <w:t xml:space="preserve">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2a. Không tìm thấy kết quả theo yêu cầu.</w:t>
            </w:r>
            <w:r>
              <w:tab/>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1. Gợi ý cụm từ tìm kiếm chính xác, nếu thấy chuỗi người dùng cung cấp có dấu hiện sai tê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2. Đưa kết quả gợi ý gần chính xác nhất.</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3. Hiển thị bảng nhập tìm kiếm, đề nghị người dùng nhập lại để có kết quả tốt hơn.</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Giao diện tìm kiếm đơn giản trực quan.</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ơi gian xử lý và đưa ra kết quả dưới 1 phút.</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Hệ thống trả về kết quả thông minh, chính xác.</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Lập báo cáo giải”</w:t>
      </w:r>
    </w:p>
    <w:p w:rsidR="009329F7" w:rsidRDefault="009329F7" w:rsidP="009329F7">
      <w:pPr>
        <w:ind w:left="360"/>
        <w:rPr>
          <w:b/>
          <w:u w:val="single"/>
        </w:rPr>
      </w:pPr>
      <w:r>
        <w:rPr>
          <w:b/>
          <w:u w:val="single"/>
        </w:rPr>
        <w:t>Đặc Tả Chi Tiết Use-Case:</w:t>
      </w:r>
    </w:p>
    <w:tbl>
      <w:tblPr>
        <w:tblStyle w:val="LightGrid"/>
        <w:tblpPr w:leftFromText="180" w:rightFromText="180" w:horzAnchor="margin" w:tblpY="1425"/>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báo cáo giả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cần thống kê tổng quát về một giải bất kỳ.</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ện ô nhập tìm kiếm mùa giải và combobox danh sách mùa giải trong thời gian nhất định.</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ển thị kết quả tìm kiếm.</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Chọn các thống kê cần xuất ra kết quả.</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Trả kết quả cho người dùng.</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 xml:space="preserve">Xuất ra file excel, text </w:t>
            </w:r>
            <w:proofErr w:type="gramStart"/>
            <w:r>
              <w:t>theo</w:t>
            </w:r>
            <w:proofErr w:type="gramEnd"/>
            <w:r>
              <w:t xml:space="preserve"> yêu cầ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2a. Không tìm thấy mùa giải theo yêu cầu.</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rả về thông báo và gợi ý mùa giải gần nhất.</w:t>
            </w:r>
          </w:p>
          <w:p w:rsidR="00EE057B" w:rsidRDefault="00EE057B">
            <w:pPr>
              <w:cnfStyle w:val="000000100000" w:firstRow="0" w:lastRow="0" w:firstColumn="0" w:lastColumn="0" w:oddVBand="0" w:evenVBand="0" w:oddHBand="1" w:evenHBand="0" w:firstRowFirstColumn="0" w:firstRowLastColumn="0" w:lastRowFirstColumn="0" w:lastRowLastColumn="0"/>
            </w:pPr>
            <w:r>
              <w:t>4a. Mùa giải chưa kết thúc.</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hông báo mùa giải vẫn đang diễn ra.</w:t>
            </w:r>
          </w:p>
          <w:p w:rsidR="00EE057B" w:rsidRDefault="00EE057B">
            <w:pPr>
              <w:cnfStyle w:val="000000100000" w:firstRow="0" w:lastRow="0" w:firstColumn="0" w:lastColumn="0" w:oddVBand="0" w:evenVBand="0" w:oddHBand="1" w:evenHBand="0" w:firstRowFirstColumn="0" w:firstRowLastColumn="0" w:lastRowFirstColumn="0" w:lastRowLastColumn="0"/>
            </w:pPr>
            <w:r>
              <w:tab/>
              <w:t>2. Trả kết quả tổng kết các trận đấu đã diễn ra trước đó.</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iết kết trực quan.</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Hệ thống tìm kiếm thông minh, chính xác.</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ời gian truy vấn và trả về kết quả ít hơn 1 phút, thời gian xuất file ít hơn 2 phút.</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EE057B" w:rsidRPr="00C34328" w:rsidRDefault="00EE057B" w:rsidP="007F58E0">
      <w:pPr>
        <w:pStyle w:val="ListParagraph"/>
        <w:numPr>
          <w:ilvl w:val="0"/>
          <w:numId w:val="25"/>
        </w:numPr>
        <w:rPr>
          <w:b/>
          <w:i/>
          <w:u w:val="single"/>
        </w:rPr>
      </w:pPr>
      <w:r w:rsidRPr="00C34328">
        <w:rPr>
          <w:b/>
          <w:i/>
          <w:u w:val="single"/>
        </w:rPr>
        <w:lastRenderedPageBreak/>
        <w:t>Xét yêu cầu: “Tiếp nhận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Bộ phận phụ trách tiếp nhận thông tin một cầu thủ mới.</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mở cửa sổ nhập thông tin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hiện ra các trường dữ liệu cơ bản cho việc nhập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báo kết quả nhập.</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tcPr>
          <w:p w:rsidR="00EE057B" w:rsidRDefault="00EE057B">
            <w:pPr>
              <w:cnfStyle w:val="000000100000" w:firstRow="0" w:lastRow="0" w:firstColumn="0" w:lastColumn="0" w:oddVBand="0" w:evenVBand="0" w:oddHBand="1" w:evenHBand="0" w:firstRowFirstColumn="0" w:firstRowLastColumn="0" w:lastRowFirstColumn="0" w:lastRowLastColumn="0"/>
            </w:pPr>
            <w:r>
              <w:t>2a. Ngày tháng năm sinh không chính xác.</w:t>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thông báo và yêu cầu nhập lại.</w:t>
            </w:r>
          </w:p>
          <w:p w:rsidR="00EE057B" w:rsidRDefault="00EE057B">
            <w:pPr>
              <w:cnfStyle w:val="000000100000" w:firstRow="0" w:lastRow="0" w:firstColumn="0" w:lastColumn="0" w:oddVBand="0" w:evenVBand="0" w:oddHBand="1" w:evenHBand="0" w:firstRowFirstColumn="0" w:firstRowLastColumn="0" w:lastRowFirstColumn="0" w:lastRowLastColumn="0"/>
            </w:pPr>
            <w:r>
              <w:t>2b. Các trường dữ liệu ràng buộc không phù hợp, tuổi ngoài khoảng tiếp nhận, thông tin đội bóng không tìm thấy, số áo null.</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báo lỗi sau khi kiểm tra tuổi.</w:t>
            </w:r>
          </w:p>
          <w:p w:rsidR="00EE057B" w:rsidRDefault="00EE057B">
            <w:pPr>
              <w:cnfStyle w:val="000000100000" w:firstRow="0" w:lastRow="0" w:firstColumn="0" w:lastColumn="0" w:oddVBand="0" w:evenVBand="0" w:oddHBand="1" w:evenHBand="0" w:firstRowFirstColumn="0" w:firstRowLastColumn="0" w:lastRowFirstColumn="0" w:lastRowLastColumn="0"/>
            </w:pPr>
            <w:r>
              <w:tab/>
              <w:t>2. Yêu cầu cung cấp đúng tên đội bóng.</w:t>
            </w:r>
          </w:p>
          <w:p w:rsidR="00EE057B" w:rsidRDefault="00EE057B">
            <w:pPr>
              <w:cnfStyle w:val="000000100000" w:firstRow="0" w:lastRow="0" w:firstColumn="0" w:lastColumn="0" w:oddVBand="0" w:evenVBand="0" w:oddHBand="1" w:evenHBand="0" w:firstRowFirstColumn="0" w:firstRowLastColumn="0" w:lastRowFirstColumn="0" w:lastRowLastColumn="0"/>
            </w:pPr>
            <w:r>
              <w:tab/>
              <w:t>3. Hỏi “có đồng ý cập nhật số áo sau không?</w:t>
            </w:r>
            <w:proofErr w:type="gramStart"/>
            <w:r>
              <w:t>”.</w:t>
            </w:r>
            <w:proofErr w:type="gramEnd"/>
          </w:p>
          <w:p w:rsidR="00EE057B" w:rsidRDefault="00EE057B">
            <w:pPr>
              <w:cnfStyle w:val="000000100000" w:firstRow="0" w:lastRow="0" w:firstColumn="0" w:lastColumn="0" w:oddVBand="0" w:evenVBand="0" w:oddHBand="1" w:evenHBand="0" w:firstRowFirstColumn="0" w:firstRowLastColumn="0" w:lastRowFirstColumn="0" w:lastRowLastColumn="0"/>
            </w:pP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Giao diện trực quan, dễ sử dụng.</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Quá trình xử lý nhanh.</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Các chức năng phụ tương thích với giao diện và không tốn thêm nhiều thời gian xử lý.</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2F20DC">
      <w:pPr>
        <w:pStyle w:val="ListParagraph"/>
        <w:tabs>
          <w:tab w:val="left" w:pos="1690"/>
        </w:tabs>
      </w:pPr>
    </w:p>
    <w:p w:rsidR="009329F7" w:rsidRDefault="009329F7" w:rsidP="002F20DC">
      <w:pPr>
        <w:pStyle w:val="ListParagraph"/>
        <w:tabs>
          <w:tab w:val="left" w:pos="1690"/>
        </w:tabs>
      </w:pPr>
    </w:p>
    <w:p w:rsidR="00EE057B" w:rsidRDefault="00EE057B" w:rsidP="002F20DC">
      <w:pPr>
        <w:pStyle w:val="ListParagraph"/>
        <w:tabs>
          <w:tab w:val="left" w:pos="1690"/>
        </w:tabs>
      </w:pPr>
    </w:p>
    <w:p w:rsidR="009329F7" w:rsidRDefault="009329F7"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Pr="00C34328" w:rsidRDefault="00EE057B" w:rsidP="007F58E0">
      <w:pPr>
        <w:pStyle w:val="ListParagraph"/>
        <w:numPr>
          <w:ilvl w:val="0"/>
          <w:numId w:val="26"/>
        </w:numPr>
        <w:rPr>
          <w:b/>
          <w:i/>
          <w:u w:val="single"/>
        </w:rPr>
      </w:pPr>
      <w:r w:rsidRPr="00C34328">
        <w:rPr>
          <w:b/>
          <w:i/>
          <w:u w:val="single"/>
        </w:rPr>
        <w:lastRenderedPageBreak/>
        <w:t>Xét yêu cầu “ Thay đổi qui định”:</w:t>
      </w:r>
    </w:p>
    <w:p w:rsidR="00EE057B" w:rsidRDefault="00EE057B" w:rsidP="00EE057B">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4E4D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4E4DB5">
            <w:pPr>
              <w:jc w:val="center"/>
            </w:pPr>
            <w:r>
              <w:rPr>
                <w:sz w:val="28"/>
              </w:rPr>
              <w:t>Use Case</w:t>
            </w:r>
          </w:p>
        </w:tc>
        <w:tc>
          <w:tcPr>
            <w:tcW w:w="4788" w:type="dxa"/>
            <w:hideMark/>
          </w:tcPr>
          <w:p w:rsidR="00EE057B" w:rsidRDefault="003C3290" w:rsidP="004E4DB5">
            <w:pPr>
              <w:jc w:val="center"/>
              <w:cnfStyle w:val="100000000000" w:firstRow="1" w:lastRow="0" w:firstColumn="0" w:lastColumn="0" w:oddVBand="0" w:evenVBand="0" w:oddHBand="0" w:evenHBand="0" w:firstRowFirstColumn="0" w:firstRowLastColumn="0" w:lastRowFirstColumn="0" w:lastRowLastColumn="0"/>
              <w:rPr>
                <w:sz w:val="28"/>
              </w:rPr>
            </w:pPr>
            <w:r>
              <w:rPr>
                <w:sz w:val="28"/>
              </w:rPr>
              <w:t>Thay Đổi Quy Định</w:t>
            </w:r>
          </w:p>
        </w:tc>
      </w:tr>
    </w:tbl>
    <w:tbl>
      <w:tblPr>
        <w:tblStyle w:val="LightGrid"/>
        <w:tblpPr w:leftFromText="180" w:rightFromText="180" w:vertAnchor="page" w:horzAnchor="margin" w:tblpY="3476"/>
        <w:tblW w:w="0" w:type="auto"/>
        <w:tblLook w:val="04A0" w:firstRow="1" w:lastRow="0" w:firstColumn="1" w:lastColumn="0" w:noHBand="0" w:noVBand="1"/>
      </w:tblPr>
      <w:tblGrid>
        <w:gridCol w:w="4788"/>
        <w:gridCol w:w="4788"/>
      </w:tblGrid>
      <w:tr w:rsidR="00C34328" w:rsidTr="004E4D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Brief Descriptions</w:t>
            </w:r>
          </w:p>
        </w:tc>
        <w:tc>
          <w:tcPr>
            <w:tcW w:w="4788" w:type="dxa"/>
          </w:tcPr>
          <w:p w:rsidR="00C34328" w:rsidRDefault="00C34328" w:rsidP="00C34328">
            <w:pPr>
              <w:cnfStyle w:val="100000000000" w:firstRow="1" w:lastRow="0" w:firstColumn="0" w:lastColumn="0" w:oddVBand="0" w:evenVBand="0" w:oddHBand="0"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C34328" w:rsidTr="004E4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Main Flow</w:t>
            </w:r>
          </w:p>
        </w:tc>
        <w:tc>
          <w:tcPr>
            <w:tcW w:w="4788" w:type="dxa"/>
          </w:tcPr>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Hệ thống yêu cầu cung cấp các thông tin sau</w:t>
            </w:r>
            <w:r>
              <w:t>: tuổi tối thiểu, tối đa, số lượng cầu thủ tối thiểu, tối đa, số lượng loại bàn thắng tối thiểu, tối đa……</w:t>
            </w:r>
            <w:r w:rsidRPr="00E722C9">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Người dùng cung cấp các thông tin cần thiế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Người dùng đề nghị </w:t>
            </w:r>
            <w:r>
              <w:t>thay đổi qui định.</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thưc hiện </w:t>
            </w:r>
            <w:r>
              <w:t xml:space="preserve">thay đổi qui định </w:t>
            </w:r>
            <w:proofErr w:type="gramStart"/>
            <w:r w:rsidRPr="00E722C9">
              <w:t>theo</w:t>
            </w:r>
            <w:proofErr w:type="gramEnd"/>
            <w:r w:rsidRPr="00E722C9">
              <w:t xml:space="preserve"> thông tin người dùng cung cấp</w:t>
            </w:r>
            <w:r>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đưa ra thông tin cho biết </w:t>
            </w:r>
            <w:r>
              <w:t>qui định đã được thay đổi thành công.</w:t>
            </w:r>
          </w:p>
        </w:tc>
      </w:tr>
      <w:tr w:rsidR="00C34328" w:rsidTr="004E4D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Alternative Flows</w:t>
            </w:r>
          </w:p>
        </w:tc>
        <w:tc>
          <w:tcPr>
            <w:tcW w:w="4788" w:type="dxa"/>
          </w:tcPr>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3a. Thông tin người dùng cung cấp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thông báo những thông tin nào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 xml:space="preserve">4a. Không thể </w:t>
            </w:r>
            <w:r>
              <w:t>thay đổi qui định.</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 xml:space="preserve">Hệ thống thông báo không thể </w:t>
            </w:r>
            <w:r>
              <w:t>thay đổi qui định với thông tin người dùng cung cấp.</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tc>
      </w:tr>
      <w:tr w:rsidR="00C34328" w:rsidTr="004E4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Pre-Conditions</w:t>
            </w:r>
          </w:p>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r w:rsidRPr="00C56260">
              <w:t>. Người dùng phải đăng nhập thành công vào hệ thống.</w:t>
            </w:r>
          </w:p>
        </w:tc>
      </w:tr>
      <w:tr w:rsidR="00C34328" w:rsidTr="004E4D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Special Requirements</w:t>
            </w:r>
          </w:p>
        </w:tc>
        <w:tc>
          <w:tcPr>
            <w:tcW w:w="4788" w:type="dxa"/>
          </w:tcPr>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 xml:space="preserve">Giao diện cho việc </w:t>
            </w:r>
            <w:r>
              <w:t xml:space="preserve">thay đổi qui định </w:t>
            </w:r>
            <w:r w:rsidRPr="00C56260">
              <w:t>phải dễ dàng sử dụng đối với người dùng lần đầu tiên sử dụng.</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Thời gian phản hồi việc xử</w:t>
            </w:r>
            <w:r>
              <w:t xml:space="preserve"> xử lý </w:t>
            </w:r>
            <w:r w:rsidRPr="00C56260">
              <w:t>không quá 1 phút</w:t>
            </w:r>
            <w:r>
              <w:t>.</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 xml:space="preserve">Các chức năng phụ trong chương </w:t>
            </w:r>
            <w:proofErr w:type="gramStart"/>
            <w:r w:rsidRPr="00C56260">
              <w:t>trình(</w:t>
            </w:r>
            <w:proofErr w:type="gramEnd"/>
            <w:r w:rsidRPr="00C56260">
              <w:t>nếu có) yêu cầu trực quan, khả dụng, thích ứng với giao diện.</w:t>
            </w:r>
          </w:p>
        </w:tc>
      </w:tr>
      <w:tr w:rsidR="00C34328" w:rsidTr="004E4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p>
        </w:tc>
      </w:tr>
    </w:tbl>
    <w:p w:rsidR="00EC7B84" w:rsidRPr="003A0F8C" w:rsidRDefault="00EC7B84" w:rsidP="00F865FA">
      <w:pPr>
        <w:tabs>
          <w:tab w:val="left" w:pos="1690"/>
        </w:tabs>
      </w:pPr>
    </w:p>
    <w:sectPr w:rsidR="00EC7B84" w:rsidRPr="003A0F8C">
      <w:headerReference w:type="default" r:id="rId2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5610" w:rsidRDefault="00CF5610" w:rsidP="00CF5CB3">
      <w:pPr>
        <w:spacing w:after="0" w:line="240" w:lineRule="auto"/>
      </w:pPr>
      <w:r>
        <w:separator/>
      </w:r>
    </w:p>
  </w:endnote>
  <w:endnote w:type="continuationSeparator" w:id="0">
    <w:p w:rsidR="00CF5610" w:rsidRDefault="00CF5610" w:rsidP="00CF5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altName w:val="Times New Roman"/>
    <w:charset w:val="00"/>
    <w:family w:val="auto"/>
    <w:pitch w:val="variable"/>
    <w:sig w:usb0="00000001"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4DB5" w:rsidRDefault="004E4DB5">
    <w:pPr>
      <w:pStyle w:val="Footer"/>
    </w:pPr>
    <w:r>
      <w:rPr>
        <w:noProof/>
      </w:rPr>
      <mc:AlternateContent>
        <mc:Choice Requires="wps">
          <w:drawing>
            <wp:anchor distT="0" distB="0" distL="114300" distR="114300" simplePos="0" relativeHeight="251659264" behindDoc="0" locked="0" layoutInCell="0" allowOverlap="1" wp14:anchorId="21573207" wp14:editId="2926EDEB">
              <wp:simplePos x="0" y="0"/>
              <wp:positionH relativeFrom="leftMargin">
                <wp:align>center</wp:align>
              </wp:positionH>
              <wp:positionV relativeFrom="margin">
                <wp:align>bottom</wp:align>
              </wp:positionV>
              <wp:extent cx="511175" cy="6171565"/>
              <wp:effectExtent l="0" t="0" r="3175" b="635"/>
              <wp:wrapNone/>
              <wp:docPr id="2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175" cy="61715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Content>
                            <w:p w:rsidR="004E4DB5" w:rsidRDefault="004E4DB5">
                              <w:pPr>
                                <w:rPr>
                                  <w:color w:val="948A54" w:themeColor="background2" w:themeShade="80"/>
                                  <w:spacing w:val="60"/>
                                </w:rPr>
                              </w:pPr>
                              <w:r>
                                <w:rPr>
                                  <w:color w:val="948A54" w:themeColor="background2" w:themeShade="80"/>
                                  <w:spacing w:val="60"/>
                                </w:rPr>
                                <w:t>April 20, 2012</w:t>
                              </w:r>
                            </w:p>
                          </w:sdtContent>
                        </w:sdt>
                      </w:txbxContent>
                    </wps:txbx>
                    <wps:bodyPr rot="0" vert="vert270" wrap="square" lIns="91440" tIns="45720" rIns="91440" bIns="45720" anchor="ctr" anchorCtr="0" upright="1">
                      <a:spAutoFit/>
                    </wps:bodyPr>
                  </wps:wsp>
                </a:graphicData>
              </a:graphic>
              <wp14:sizeRelH relativeFrom="page">
                <wp14:pctWidth>0</wp14:pctWidth>
              </wp14:sizeRelH>
              <wp14:sizeRelV relativeFrom="margin">
                <wp14:pctHeight>75000</wp14:pctHeight>
              </wp14:sizeRelV>
            </wp:anchor>
          </w:drawing>
        </mc:Choice>
        <mc:Fallback>
          <w:pict>
            <v:rect id="Rectangle 160" o:spid="_x0000_s1031" style="position:absolute;margin-left:0;margin-top:0;width:40.25pt;height:485.95pt;z-index:251659264;visibility:visible;mso-wrap-style:square;mso-width-percent:0;mso-height-percent:750;mso-wrap-distance-left:9pt;mso-wrap-distance-top:0;mso-wrap-distance-right:9pt;mso-wrap-distance-bottom:0;mso-position-horizontal:center;mso-position-horizontal-relative:left-margin-area;mso-position-vertical:bottom;mso-position-vertical-relative:margin;mso-width-percent:0;mso-height-percent:75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" o:allowincell="f" filled="f" stroked="f">
              <v:textbox style="layout-flow:vertical;mso-layout-flow-alt:bottom-to-top;mso-fit-shape-to-text:t">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Content>
                      <w:p w:rsidR="00707F6B" w:rsidRDefault="00707F6B">
                        <w:pPr>
                          <w:rPr>
                            <w:color w:val="948A54" w:themeColor="background2" w:themeShade="80"/>
                            <w:spacing w:val="60"/>
                          </w:rPr>
                        </w:pPr>
                        <w:r>
                          <w:rPr>
                            <w:color w:val="948A54" w:themeColor="background2" w:themeShade="80"/>
                            <w:spacing w:val="60"/>
                          </w:rPr>
                          <w:t>April 20, 2012</w:t>
                        </w:r>
                      </w:p>
                    </w:sdtContent>
                  </w:sdt>
                </w:txbxContent>
              </v:textbox>
              <w10:wrap anchorx="margin" anchory="margin"/>
            </v:rect>
          </w:pict>
        </mc:Fallback>
      </mc:AlternateContent>
    </w:r>
    <w:r>
      <w:rPr>
        <w:noProof/>
      </w:rPr>
      <mc:AlternateContent>
        <mc:Choice Requires="wpg">
          <w:drawing>
            <wp:anchor distT="0" distB="0" distL="114300" distR="114300" simplePos="0" relativeHeight="251660288" behindDoc="0" locked="0" layoutInCell="0" allowOverlap="1" wp14:anchorId="55820CC3" wp14:editId="79307E1C">
              <wp:simplePos x="0" y="0"/>
              <wp:positionH relativeFrom="leftMargin">
                <wp:align>center</wp:align>
              </wp:positionH>
              <wp:positionV relativeFrom="bottomMargin">
                <wp:align>center</wp:align>
              </wp:positionV>
              <wp:extent cx="452755" cy="302895"/>
              <wp:effectExtent l="0" t="76200" r="0" b="59055"/>
              <wp:wrapNone/>
              <wp:docPr id="256" name="Group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452755" cy="302895"/>
                        <a:chOff x="10217" y="9410"/>
                        <a:chExt cx="1566" cy="590"/>
                      </a:xfrm>
                    </wpg:grpSpPr>
                    <wps:wsp>
                      <wps:cNvPr id="257" name="AutoShape 166"/>
                      <wps:cNvSpPr>
                        <a:spLocks noChangeArrowheads="1"/>
                      </wps:cNvSpPr>
                      <wps:spPr bwMode="auto">
                        <a:xfrm>
                          <a:off x="11101" y="9410"/>
                          <a:ext cx="682" cy="590"/>
                        </a:xfrm>
                        <a:prstGeom prst="chevron">
                          <a:avLst>
                            <a:gd name="adj" fmla="val 57956"/>
                          </a:avLst>
                        </a:prstGeom>
                        <a:solidFill>
                          <a:schemeClr val="bg2">
                            <a:lumMod val="9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8" name="AutoShape 167"/>
                      <wps:cNvSpPr>
                        <a:spLocks noChangeArrowheads="1"/>
                      </wps:cNvSpPr>
                      <wps:spPr bwMode="auto">
                        <a:xfrm>
                          <a:off x="10659" y="9410"/>
                          <a:ext cx="682" cy="590"/>
                        </a:xfrm>
                        <a:prstGeom prst="chevron">
                          <a:avLst>
                            <a:gd name="adj" fmla="val 56101"/>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9" name="AutoShape 168"/>
                      <wps:cNvSpPr>
                        <a:spLocks noChangeArrowheads="1"/>
                      </wps:cNvSpPr>
                      <wps:spPr bwMode="auto">
                        <a:xfrm>
                          <a:off x="10217" y="9410"/>
                          <a:ext cx="682" cy="590"/>
                        </a:xfrm>
                        <a:prstGeom prst="chevron">
                          <a:avLst>
                            <a:gd name="adj" fmla="val 59811"/>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5" o:spid="_x0000_s1026" style="position:absolute;margin-left:0;margin-top:0;width:35.65pt;height:23.85pt;rotation:90;z-index:251660288;mso-position-horizontal:center;mso-position-horizontal-relative:left-margin-area;mso-position-vertical:center;mso-position-vertical-relative:bottom-margin-area" coordorigin="10217,9410" coordsize="1566,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" o:allowincell="f">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166" o:spid="_x0000_s1027" type="#_x0000_t55" style="position:absolute;left:11101;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AYsMA&#10;AADcAAAADwAAAGRycy9kb3ducmV2LnhtbESPQWvCQBSE74L/YXlCb7qptLakriLSSil40JaeX7Ov&#10;2dC8tyG7ifHfdwXB4zAz3zDL9cC16qkNlRcD97MMFEnhbSWlga/Pt+kzqBBRLNZeyMCZAqxX49ES&#10;c+tPcqD+GEuVIBJyNOBibHKtQ+GIMcx8Q5K8X98yxiTbUtsWTwnOtZ5n2UIzVpIWHDa0dVT8HTs2&#10;wK5b/Oys/6h031P3/coPe2Zj7ibD5gVUpCHewtf2uzUwf3yCy5l0BP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LAYsMAAADcAAAADwAAAAAAAAAAAAAAAACYAgAAZHJzL2Rv&#10;d25yZXYueG1sUEsFBgAAAAAEAAQA9QAAAIgDAAAAAA==&#10;" adj="10770" fillcolor="#ddd8c2 [2894]" stroked="f" strokecolor="white"/>
              <v:shape id="AutoShape 167"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UmcIA&#10;AADcAAAADwAAAGRycy9kb3ducmV2LnhtbERPz2vCMBS+D/wfwhN2m6nCVKppcRuDngqrInh7NM+m&#10;2rx0Tab1v18Ogx0/vt/bfLSduNHgW8cK5rMEBHHtdMuNgsP+82UNwgdkjZ1jUvAgD3k2edpiqt2d&#10;v+hWhUbEEPYpKjAh9KmUvjZk0c9cTxy5sxsshgiHRuoB7zHcdnKRJEtpseXYYLCnd0P1tfqxCsrq&#10;elxd8Htfnqgtwurj7dEtjVLP03G3ARFoDP/iP3ehFSxe49p4Jh4B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VSZwgAAANwAAAAPAAAAAAAAAAAAAAAAAJgCAABkcnMvZG93&#10;bnJldi54bWxQSwUGAAAAAAQABAD1AAAAhwMAAAAA&#10;" adj="11117" fillcolor="#c4bc96 [2414]" stroked="f" strokecolor="white"/>
              <v:shape id="AutoShape 168"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jKV8QA&#10;AADcAAAADwAAAGRycy9kb3ducmV2LnhtbESPzWrDMBCE74W8g9hALyWWamixHSshDZSWEsjvAyzW&#10;xjaxVsZSE/ftq0Kgx2FmvmHK5Wg7caXBt441PCcKBHHlTMu1htPxfZaB8AHZYOeYNPyQh+Vi8lBi&#10;YdyN93Q9hFpECPsCNTQh9IWUvmrIok9cTxy9sxsshiiHWpoBbxFuO5kq9SotthwXGuxp3VB1OXxb&#10;DU+kSB7zfK226cfbLvjsq6WN1o/TcTUHEWgM/+F7+9NoSF9y+Ds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4ylfEAAAA3AAAAA8AAAAAAAAAAAAAAAAAmAIAAGRycy9k&#10;b3ducmV2LnhtbFBLBQYAAAAABAAEAPUAAACJAwAAAAA=&#10;" adj="10424" fillcolor="#938953 [1614]" stroked="f" strokecolor="white"/>
              <w10:wrap anchorx="margin" anchory="margin"/>
            </v:group>
          </w:pict>
        </mc:Fallback>
      </mc:AlternateContent>
    </w:r>
    <w:r>
      <w:t>1142028 – 1142041 – 1142110</w:t>
    </w:r>
    <w:r>
      <w:tab/>
    </w:r>
    <w:r>
      <w:tab/>
      <w:t xml:space="preserve">HảiPM – HuyNP - XuânNTT </w:t>
    </w:r>
  </w:p>
  <w:p w:rsidR="004E4DB5" w:rsidRDefault="004E4D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5610" w:rsidRDefault="00CF5610" w:rsidP="00CF5CB3">
      <w:pPr>
        <w:spacing w:after="0" w:line="240" w:lineRule="auto"/>
      </w:pPr>
      <w:r>
        <w:separator/>
      </w:r>
    </w:p>
  </w:footnote>
  <w:footnote w:type="continuationSeparator" w:id="0">
    <w:p w:rsidR="00CF5610" w:rsidRDefault="00CF5610" w:rsidP="00CF5C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4E4DB5">
      <w:trPr>
        <w:trHeight w:val="288"/>
      </w:trPr>
      <w:sdt>
        <w:sdtPr>
          <w:rPr>
            <w:rFonts w:asciiTheme="majorHAnsi" w:eastAsiaTheme="majorEastAsia" w:hAnsiTheme="majorHAnsi" w:cstheme="majorBidi"/>
            <w:sz w:val="36"/>
            <w:szCs w:val="36"/>
          </w:rPr>
          <w:alias w:val="Title"/>
          <w:id w:val="77761602"/>
          <w:placeholder>
            <w:docPart w:val="9B724E404E754EB3B6C9FF10D3434757"/>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4E4DB5" w:rsidRDefault="004E4DB5" w:rsidP="005E3EF2">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Project Football </w:t>
              </w:r>
              <w:r w:rsidRPr="0045387C">
                <w:rPr>
                  <w:rFonts w:asciiTheme="majorHAnsi" w:eastAsiaTheme="majorEastAsia" w:hAnsiTheme="majorHAnsi" w:cstheme="majorBidi"/>
                  <w:sz w:val="36"/>
                  <w:szCs w:val="36"/>
                </w:rPr>
                <w:t>Management</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placeholder>
            <w:docPart w:val="3C6623D4BBB942FFA715F162258DD126"/>
          </w:placeholder>
          <w:dataBinding w:prefixMappings="xmlns:ns0='http://schemas.microsoft.com/office/2006/coverPageProps'" w:xpath="/ns0:CoverPageProperties[1]/ns0:PublishDate[1]" w:storeItemID="{55AF091B-3C7A-41E3-B477-F2FDAA23CFDA}"/>
          <w:date w:fullDate="2012-04-20T00:00:00Z">
            <w:dateFormat w:val="yyyy"/>
            <w:lid w:val="en-US"/>
            <w:storeMappedDataAs w:val="dateTime"/>
            <w:calendar w:val="gregorian"/>
          </w:date>
        </w:sdtPr>
        <w:sdtContent>
          <w:tc>
            <w:tcPr>
              <w:tcW w:w="1105" w:type="dxa"/>
            </w:tcPr>
            <w:p w:rsidR="004E4DB5" w:rsidRDefault="004E4DB5" w:rsidP="00CF5CB3">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2</w:t>
              </w:r>
            </w:p>
          </w:tc>
        </w:sdtContent>
      </w:sdt>
    </w:tr>
  </w:tbl>
  <w:p w:rsidR="004E4DB5" w:rsidRPr="00CF5CB3" w:rsidRDefault="004E4DB5" w:rsidP="00CF5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B60D3"/>
    <w:multiLevelType w:val="hybridMultilevel"/>
    <w:tmpl w:val="D702EFCC"/>
    <w:lvl w:ilvl="0" w:tplc="4E9653F2">
      <w:start w:val="7"/>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
    <w:nsid w:val="09E433DF"/>
    <w:multiLevelType w:val="hybridMultilevel"/>
    <w:tmpl w:val="5B34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C312C0"/>
    <w:multiLevelType w:val="hybridMultilevel"/>
    <w:tmpl w:val="33CC854A"/>
    <w:lvl w:ilvl="0" w:tplc="A0E4D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7E0A4F"/>
    <w:multiLevelType w:val="hybridMultilevel"/>
    <w:tmpl w:val="EDDEE4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B839E2"/>
    <w:multiLevelType w:val="hybridMultilevel"/>
    <w:tmpl w:val="8384D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A62187"/>
    <w:multiLevelType w:val="hybridMultilevel"/>
    <w:tmpl w:val="878ECA8E"/>
    <w:lvl w:ilvl="0" w:tplc="96467AE8">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6">
    <w:nsid w:val="2B3F5639"/>
    <w:multiLevelType w:val="hybridMultilevel"/>
    <w:tmpl w:val="2B9AF7EC"/>
    <w:lvl w:ilvl="0" w:tplc="BE181D66">
      <w:start w:val="2"/>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7">
    <w:nsid w:val="2F742EED"/>
    <w:multiLevelType w:val="multilevel"/>
    <w:tmpl w:val="3E187FB6"/>
    <w:lvl w:ilvl="0">
      <w:start w:val="1"/>
      <w:numFmt w:val="decimal"/>
      <w:lvlText w:val="Chương %1 "/>
      <w:lvlJc w:val="left"/>
      <w:pPr>
        <w:tabs>
          <w:tab w:val="num" w:pos="1800"/>
        </w:tabs>
        <w:ind w:left="432" w:hanging="432"/>
      </w:pPr>
      <w:rPr>
        <w:rFonts w:ascii="Times New Roman" w:hAnsi="Times New Roman" w:hint="default"/>
        <w:sz w:val="28"/>
      </w:rPr>
    </w:lvl>
    <w:lvl w:ilvl="1">
      <w:start w:val="1"/>
      <w:numFmt w:val="decimal"/>
      <w:lvlText w:val="%1.%2"/>
      <w:lvlJc w:val="left"/>
      <w:pPr>
        <w:tabs>
          <w:tab w:val="num" w:pos="576"/>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lvlText w:val="%1.%2.%3.%4"/>
      <w:lvlJc w:val="left"/>
      <w:pPr>
        <w:tabs>
          <w:tab w:val="num" w:pos="864"/>
        </w:tabs>
        <w:ind w:left="864" w:hanging="864"/>
      </w:pPr>
      <w:rPr>
        <w:rFonts w:ascii="Times New Roman" w:hAnsi="Times New Roman"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3173122"/>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E505C7"/>
    <w:multiLevelType w:val="hybridMultilevel"/>
    <w:tmpl w:val="9FC60640"/>
    <w:lvl w:ilvl="0" w:tplc="86943CC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0">
    <w:nsid w:val="35937A79"/>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8632F7"/>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C81462"/>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1895F1D"/>
    <w:multiLevelType w:val="hybridMultilevel"/>
    <w:tmpl w:val="30E2DE46"/>
    <w:lvl w:ilvl="0" w:tplc="674ADE42">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4">
    <w:nsid w:val="46DB7E30"/>
    <w:multiLevelType w:val="multilevel"/>
    <w:tmpl w:val="3D2E7F50"/>
    <w:lvl w:ilvl="0">
      <w:start w:val="1"/>
      <w:numFmt w:val="decimal"/>
      <w:lvlText w:val="%1."/>
      <w:lvlJc w:val="left"/>
      <w:pPr>
        <w:ind w:left="720" w:hanging="360"/>
      </w:pPr>
      <w:rPr>
        <w:rFonts w:hint="default"/>
      </w:rPr>
    </w:lvl>
    <w:lvl w:ilvl="1">
      <w:start w:val="1"/>
      <w:numFmt w:val="decimal"/>
      <w:isLgl/>
      <w:lvlText w:val="%1.%2."/>
      <w:lvlJc w:val="left"/>
      <w:pPr>
        <w:ind w:left="1155" w:hanging="72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610" w:hanging="180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15">
    <w:nsid w:val="4E7D5C0F"/>
    <w:multiLevelType w:val="hybridMultilevel"/>
    <w:tmpl w:val="14405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1DF0E9C"/>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FB58A4"/>
    <w:multiLevelType w:val="hybridMultilevel"/>
    <w:tmpl w:val="F6968D90"/>
    <w:lvl w:ilvl="0" w:tplc="566CDA4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8">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19">
    <w:nsid w:val="702228F7"/>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0E13D8E"/>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D74468"/>
    <w:multiLevelType w:val="hybridMultilevel"/>
    <w:tmpl w:val="88E8A6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5"/>
  </w:num>
  <w:num w:numId="3">
    <w:abstractNumId w:val="2"/>
  </w:num>
  <w:num w:numId="4">
    <w:abstractNumId w:val="18"/>
  </w:num>
  <w:num w:numId="5">
    <w:abstractNumId w:val="7"/>
  </w:num>
  <w:num w:numId="6">
    <w:abstractNumId w:val="7"/>
    <w:lvlOverride w:ilvl="0">
      <w:startOverride w:val="1"/>
    </w:lvlOverride>
    <w:lvlOverride w:ilvl="1">
      <w:startOverride w:val="1"/>
    </w:lvlOverride>
    <w:lvlOverride w:ilvl="2">
      <w:startOverride w:val="2"/>
    </w:lvlOverride>
    <w:lvlOverride w:ilvl="3">
      <w:startOverride w:val="7"/>
    </w:lvlOverride>
  </w:num>
  <w:num w:numId="7">
    <w:abstractNumId w:val="14"/>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4"/>
  </w:num>
  <w:num w:numId="25">
    <w:abstractNumId w:val="6"/>
  </w:num>
  <w:num w:numId="26">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716"/>
    <w:rsid w:val="000261DE"/>
    <w:rsid w:val="00094C50"/>
    <w:rsid w:val="001069B3"/>
    <w:rsid w:val="00117D43"/>
    <w:rsid w:val="0012019F"/>
    <w:rsid w:val="00151716"/>
    <w:rsid w:val="001542DA"/>
    <w:rsid w:val="00177596"/>
    <w:rsid w:val="001B74CE"/>
    <w:rsid w:val="001E2165"/>
    <w:rsid w:val="002502B1"/>
    <w:rsid w:val="0025523D"/>
    <w:rsid w:val="002616D8"/>
    <w:rsid w:val="002918E9"/>
    <w:rsid w:val="002A25F3"/>
    <w:rsid w:val="002C7134"/>
    <w:rsid w:val="002F20DC"/>
    <w:rsid w:val="00363031"/>
    <w:rsid w:val="00373B17"/>
    <w:rsid w:val="00386EDB"/>
    <w:rsid w:val="003A0F8C"/>
    <w:rsid w:val="003C3290"/>
    <w:rsid w:val="003F50E5"/>
    <w:rsid w:val="003F68F5"/>
    <w:rsid w:val="004219A6"/>
    <w:rsid w:val="0047248C"/>
    <w:rsid w:val="00496F6E"/>
    <w:rsid w:val="004B050D"/>
    <w:rsid w:val="004D1D33"/>
    <w:rsid w:val="004E4DB5"/>
    <w:rsid w:val="005245E1"/>
    <w:rsid w:val="005A1215"/>
    <w:rsid w:val="005E3EF2"/>
    <w:rsid w:val="00621140"/>
    <w:rsid w:val="006258DE"/>
    <w:rsid w:val="006A157C"/>
    <w:rsid w:val="006C1149"/>
    <w:rsid w:val="006C2A5A"/>
    <w:rsid w:val="006E1C6F"/>
    <w:rsid w:val="006E47B9"/>
    <w:rsid w:val="007057C3"/>
    <w:rsid w:val="00707F6B"/>
    <w:rsid w:val="00745F8C"/>
    <w:rsid w:val="007632CA"/>
    <w:rsid w:val="007A085F"/>
    <w:rsid w:val="007F3AB8"/>
    <w:rsid w:val="007F58E0"/>
    <w:rsid w:val="008251DA"/>
    <w:rsid w:val="008428A5"/>
    <w:rsid w:val="00891882"/>
    <w:rsid w:val="008F594E"/>
    <w:rsid w:val="008F7FBD"/>
    <w:rsid w:val="0092403B"/>
    <w:rsid w:val="0093270C"/>
    <w:rsid w:val="009329F7"/>
    <w:rsid w:val="0094735F"/>
    <w:rsid w:val="009A30E6"/>
    <w:rsid w:val="009C0E73"/>
    <w:rsid w:val="00AB7357"/>
    <w:rsid w:val="00AF4F29"/>
    <w:rsid w:val="00B143B5"/>
    <w:rsid w:val="00B441EB"/>
    <w:rsid w:val="00B67A7D"/>
    <w:rsid w:val="00B87D77"/>
    <w:rsid w:val="00B96210"/>
    <w:rsid w:val="00BA370A"/>
    <w:rsid w:val="00BC0A22"/>
    <w:rsid w:val="00C16327"/>
    <w:rsid w:val="00C34328"/>
    <w:rsid w:val="00C559E4"/>
    <w:rsid w:val="00C56260"/>
    <w:rsid w:val="00C61C56"/>
    <w:rsid w:val="00C7023B"/>
    <w:rsid w:val="00CC00E9"/>
    <w:rsid w:val="00CE69EC"/>
    <w:rsid w:val="00CF5610"/>
    <w:rsid w:val="00CF5CB3"/>
    <w:rsid w:val="00D22389"/>
    <w:rsid w:val="00D60195"/>
    <w:rsid w:val="00DA6373"/>
    <w:rsid w:val="00E722C9"/>
    <w:rsid w:val="00EC7B84"/>
    <w:rsid w:val="00EE057B"/>
    <w:rsid w:val="00F65311"/>
    <w:rsid w:val="00F661E8"/>
    <w:rsid w:val="00F865FA"/>
    <w:rsid w:val="00F91A5E"/>
    <w:rsid w:val="00FF1B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9964">
      <w:bodyDiv w:val="1"/>
      <w:marLeft w:val="0"/>
      <w:marRight w:val="0"/>
      <w:marTop w:val="0"/>
      <w:marBottom w:val="0"/>
      <w:divBdr>
        <w:top w:val="none" w:sz="0" w:space="0" w:color="auto"/>
        <w:left w:val="none" w:sz="0" w:space="0" w:color="auto"/>
        <w:bottom w:val="none" w:sz="0" w:space="0" w:color="auto"/>
        <w:right w:val="none" w:sz="0" w:space="0" w:color="auto"/>
      </w:divBdr>
    </w:div>
    <w:div w:id="193082890">
      <w:bodyDiv w:val="1"/>
      <w:marLeft w:val="0"/>
      <w:marRight w:val="0"/>
      <w:marTop w:val="0"/>
      <w:marBottom w:val="0"/>
      <w:divBdr>
        <w:top w:val="none" w:sz="0" w:space="0" w:color="auto"/>
        <w:left w:val="none" w:sz="0" w:space="0" w:color="auto"/>
        <w:bottom w:val="none" w:sz="0" w:space="0" w:color="auto"/>
        <w:right w:val="none" w:sz="0" w:space="0" w:color="auto"/>
      </w:divBdr>
    </w:div>
    <w:div w:id="198517021">
      <w:bodyDiv w:val="1"/>
      <w:marLeft w:val="0"/>
      <w:marRight w:val="0"/>
      <w:marTop w:val="0"/>
      <w:marBottom w:val="0"/>
      <w:divBdr>
        <w:top w:val="none" w:sz="0" w:space="0" w:color="auto"/>
        <w:left w:val="none" w:sz="0" w:space="0" w:color="auto"/>
        <w:bottom w:val="none" w:sz="0" w:space="0" w:color="auto"/>
        <w:right w:val="none" w:sz="0" w:space="0" w:color="auto"/>
      </w:divBdr>
    </w:div>
    <w:div w:id="263923480">
      <w:bodyDiv w:val="1"/>
      <w:marLeft w:val="0"/>
      <w:marRight w:val="0"/>
      <w:marTop w:val="0"/>
      <w:marBottom w:val="0"/>
      <w:divBdr>
        <w:top w:val="none" w:sz="0" w:space="0" w:color="auto"/>
        <w:left w:val="none" w:sz="0" w:space="0" w:color="auto"/>
        <w:bottom w:val="none" w:sz="0" w:space="0" w:color="auto"/>
        <w:right w:val="none" w:sz="0" w:space="0" w:color="auto"/>
      </w:divBdr>
    </w:div>
    <w:div w:id="273288897">
      <w:bodyDiv w:val="1"/>
      <w:marLeft w:val="0"/>
      <w:marRight w:val="0"/>
      <w:marTop w:val="0"/>
      <w:marBottom w:val="0"/>
      <w:divBdr>
        <w:top w:val="none" w:sz="0" w:space="0" w:color="auto"/>
        <w:left w:val="none" w:sz="0" w:space="0" w:color="auto"/>
        <w:bottom w:val="none" w:sz="0" w:space="0" w:color="auto"/>
        <w:right w:val="none" w:sz="0" w:space="0" w:color="auto"/>
      </w:divBdr>
    </w:div>
    <w:div w:id="323700461">
      <w:bodyDiv w:val="1"/>
      <w:marLeft w:val="0"/>
      <w:marRight w:val="0"/>
      <w:marTop w:val="0"/>
      <w:marBottom w:val="0"/>
      <w:divBdr>
        <w:top w:val="none" w:sz="0" w:space="0" w:color="auto"/>
        <w:left w:val="none" w:sz="0" w:space="0" w:color="auto"/>
        <w:bottom w:val="none" w:sz="0" w:space="0" w:color="auto"/>
        <w:right w:val="none" w:sz="0" w:space="0" w:color="auto"/>
      </w:divBdr>
    </w:div>
    <w:div w:id="325549280">
      <w:bodyDiv w:val="1"/>
      <w:marLeft w:val="0"/>
      <w:marRight w:val="0"/>
      <w:marTop w:val="0"/>
      <w:marBottom w:val="0"/>
      <w:divBdr>
        <w:top w:val="none" w:sz="0" w:space="0" w:color="auto"/>
        <w:left w:val="none" w:sz="0" w:space="0" w:color="auto"/>
        <w:bottom w:val="none" w:sz="0" w:space="0" w:color="auto"/>
        <w:right w:val="none" w:sz="0" w:space="0" w:color="auto"/>
      </w:divBdr>
    </w:div>
    <w:div w:id="371468444">
      <w:bodyDiv w:val="1"/>
      <w:marLeft w:val="0"/>
      <w:marRight w:val="0"/>
      <w:marTop w:val="0"/>
      <w:marBottom w:val="0"/>
      <w:divBdr>
        <w:top w:val="none" w:sz="0" w:space="0" w:color="auto"/>
        <w:left w:val="none" w:sz="0" w:space="0" w:color="auto"/>
        <w:bottom w:val="none" w:sz="0" w:space="0" w:color="auto"/>
        <w:right w:val="none" w:sz="0" w:space="0" w:color="auto"/>
      </w:divBdr>
    </w:div>
    <w:div w:id="508494581">
      <w:bodyDiv w:val="1"/>
      <w:marLeft w:val="0"/>
      <w:marRight w:val="0"/>
      <w:marTop w:val="0"/>
      <w:marBottom w:val="0"/>
      <w:divBdr>
        <w:top w:val="none" w:sz="0" w:space="0" w:color="auto"/>
        <w:left w:val="none" w:sz="0" w:space="0" w:color="auto"/>
        <w:bottom w:val="none" w:sz="0" w:space="0" w:color="auto"/>
        <w:right w:val="none" w:sz="0" w:space="0" w:color="auto"/>
      </w:divBdr>
    </w:div>
    <w:div w:id="598878800">
      <w:bodyDiv w:val="1"/>
      <w:marLeft w:val="0"/>
      <w:marRight w:val="0"/>
      <w:marTop w:val="0"/>
      <w:marBottom w:val="0"/>
      <w:divBdr>
        <w:top w:val="none" w:sz="0" w:space="0" w:color="auto"/>
        <w:left w:val="none" w:sz="0" w:space="0" w:color="auto"/>
        <w:bottom w:val="none" w:sz="0" w:space="0" w:color="auto"/>
        <w:right w:val="none" w:sz="0" w:space="0" w:color="auto"/>
      </w:divBdr>
    </w:div>
    <w:div w:id="740251420">
      <w:bodyDiv w:val="1"/>
      <w:marLeft w:val="0"/>
      <w:marRight w:val="0"/>
      <w:marTop w:val="0"/>
      <w:marBottom w:val="0"/>
      <w:divBdr>
        <w:top w:val="none" w:sz="0" w:space="0" w:color="auto"/>
        <w:left w:val="none" w:sz="0" w:space="0" w:color="auto"/>
        <w:bottom w:val="none" w:sz="0" w:space="0" w:color="auto"/>
        <w:right w:val="none" w:sz="0" w:space="0" w:color="auto"/>
      </w:divBdr>
    </w:div>
    <w:div w:id="758064779">
      <w:bodyDiv w:val="1"/>
      <w:marLeft w:val="0"/>
      <w:marRight w:val="0"/>
      <w:marTop w:val="0"/>
      <w:marBottom w:val="0"/>
      <w:divBdr>
        <w:top w:val="none" w:sz="0" w:space="0" w:color="auto"/>
        <w:left w:val="none" w:sz="0" w:space="0" w:color="auto"/>
        <w:bottom w:val="none" w:sz="0" w:space="0" w:color="auto"/>
        <w:right w:val="none" w:sz="0" w:space="0" w:color="auto"/>
      </w:divBdr>
    </w:div>
    <w:div w:id="780298007">
      <w:bodyDiv w:val="1"/>
      <w:marLeft w:val="0"/>
      <w:marRight w:val="0"/>
      <w:marTop w:val="0"/>
      <w:marBottom w:val="0"/>
      <w:divBdr>
        <w:top w:val="none" w:sz="0" w:space="0" w:color="auto"/>
        <w:left w:val="none" w:sz="0" w:space="0" w:color="auto"/>
        <w:bottom w:val="none" w:sz="0" w:space="0" w:color="auto"/>
        <w:right w:val="none" w:sz="0" w:space="0" w:color="auto"/>
      </w:divBdr>
    </w:div>
    <w:div w:id="857893796">
      <w:bodyDiv w:val="1"/>
      <w:marLeft w:val="0"/>
      <w:marRight w:val="0"/>
      <w:marTop w:val="0"/>
      <w:marBottom w:val="0"/>
      <w:divBdr>
        <w:top w:val="none" w:sz="0" w:space="0" w:color="auto"/>
        <w:left w:val="none" w:sz="0" w:space="0" w:color="auto"/>
        <w:bottom w:val="none" w:sz="0" w:space="0" w:color="auto"/>
        <w:right w:val="none" w:sz="0" w:space="0" w:color="auto"/>
      </w:divBdr>
    </w:div>
    <w:div w:id="1046681684">
      <w:bodyDiv w:val="1"/>
      <w:marLeft w:val="0"/>
      <w:marRight w:val="0"/>
      <w:marTop w:val="0"/>
      <w:marBottom w:val="0"/>
      <w:divBdr>
        <w:top w:val="none" w:sz="0" w:space="0" w:color="auto"/>
        <w:left w:val="none" w:sz="0" w:space="0" w:color="auto"/>
        <w:bottom w:val="none" w:sz="0" w:space="0" w:color="auto"/>
        <w:right w:val="none" w:sz="0" w:space="0" w:color="auto"/>
      </w:divBdr>
    </w:div>
    <w:div w:id="1184826328">
      <w:bodyDiv w:val="1"/>
      <w:marLeft w:val="0"/>
      <w:marRight w:val="0"/>
      <w:marTop w:val="0"/>
      <w:marBottom w:val="0"/>
      <w:divBdr>
        <w:top w:val="none" w:sz="0" w:space="0" w:color="auto"/>
        <w:left w:val="none" w:sz="0" w:space="0" w:color="auto"/>
        <w:bottom w:val="none" w:sz="0" w:space="0" w:color="auto"/>
        <w:right w:val="none" w:sz="0" w:space="0" w:color="auto"/>
      </w:divBdr>
    </w:div>
    <w:div w:id="1353920629">
      <w:bodyDiv w:val="1"/>
      <w:marLeft w:val="0"/>
      <w:marRight w:val="0"/>
      <w:marTop w:val="0"/>
      <w:marBottom w:val="0"/>
      <w:divBdr>
        <w:top w:val="none" w:sz="0" w:space="0" w:color="auto"/>
        <w:left w:val="none" w:sz="0" w:space="0" w:color="auto"/>
        <w:bottom w:val="none" w:sz="0" w:space="0" w:color="auto"/>
        <w:right w:val="none" w:sz="0" w:space="0" w:color="auto"/>
      </w:divBdr>
    </w:div>
    <w:div w:id="1384598991">
      <w:bodyDiv w:val="1"/>
      <w:marLeft w:val="0"/>
      <w:marRight w:val="0"/>
      <w:marTop w:val="0"/>
      <w:marBottom w:val="0"/>
      <w:divBdr>
        <w:top w:val="none" w:sz="0" w:space="0" w:color="auto"/>
        <w:left w:val="none" w:sz="0" w:space="0" w:color="auto"/>
        <w:bottom w:val="none" w:sz="0" w:space="0" w:color="auto"/>
        <w:right w:val="none" w:sz="0" w:space="0" w:color="auto"/>
      </w:divBdr>
    </w:div>
    <w:div w:id="1392460089">
      <w:bodyDiv w:val="1"/>
      <w:marLeft w:val="0"/>
      <w:marRight w:val="0"/>
      <w:marTop w:val="0"/>
      <w:marBottom w:val="0"/>
      <w:divBdr>
        <w:top w:val="none" w:sz="0" w:space="0" w:color="auto"/>
        <w:left w:val="none" w:sz="0" w:space="0" w:color="auto"/>
        <w:bottom w:val="none" w:sz="0" w:space="0" w:color="auto"/>
        <w:right w:val="none" w:sz="0" w:space="0" w:color="auto"/>
      </w:divBdr>
    </w:div>
    <w:div w:id="1424498222">
      <w:bodyDiv w:val="1"/>
      <w:marLeft w:val="0"/>
      <w:marRight w:val="0"/>
      <w:marTop w:val="0"/>
      <w:marBottom w:val="0"/>
      <w:divBdr>
        <w:top w:val="none" w:sz="0" w:space="0" w:color="auto"/>
        <w:left w:val="none" w:sz="0" w:space="0" w:color="auto"/>
        <w:bottom w:val="none" w:sz="0" w:space="0" w:color="auto"/>
        <w:right w:val="none" w:sz="0" w:space="0" w:color="auto"/>
      </w:divBdr>
    </w:div>
    <w:div w:id="1458186492">
      <w:bodyDiv w:val="1"/>
      <w:marLeft w:val="0"/>
      <w:marRight w:val="0"/>
      <w:marTop w:val="0"/>
      <w:marBottom w:val="0"/>
      <w:divBdr>
        <w:top w:val="none" w:sz="0" w:space="0" w:color="auto"/>
        <w:left w:val="none" w:sz="0" w:space="0" w:color="auto"/>
        <w:bottom w:val="none" w:sz="0" w:space="0" w:color="auto"/>
        <w:right w:val="none" w:sz="0" w:space="0" w:color="auto"/>
      </w:divBdr>
    </w:div>
    <w:div w:id="1466393018">
      <w:bodyDiv w:val="1"/>
      <w:marLeft w:val="0"/>
      <w:marRight w:val="0"/>
      <w:marTop w:val="0"/>
      <w:marBottom w:val="0"/>
      <w:divBdr>
        <w:top w:val="none" w:sz="0" w:space="0" w:color="auto"/>
        <w:left w:val="none" w:sz="0" w:space="0" w:color="auto"/>
        <w:bottom w:val="none" w:sz="0" w:space="0" w:color="auto"/>
        <w:right w:val="none" w:sz="0" w:space="0" w:color="auto"/>
      </w:divBdr>
    </w:div>
    <w:div w:id="1491754672">
      <w:bodyDiv w:val="1"/>
      <w:marLeft w:val="0"/>
      <w:marRight w:val="0"/>
      <w:marTop w:val="0"/>
      <w:marBottom w:val="0"/>
      <w:divBdr>
        <w:top w:val="none" w:sz="0" w:space="0" w:color="auto"/>
        <w:left w:val="none" w:sz="0" w:space="0" w:color="auto"/>
        <w:bottom w:val="none" w:sz="0" w:space="0" w:color="auto"/>
        <w:right w:val="none" w:sz="0" w:space="0" w:color="auto"/>
      </w:divBdr>
    </w:div>
    <w:div w:id="1491827844">
      <w:bodyDiv w:val="1"/>
      <w:marLeft w:val="0"/>
      <w:marRight w:val="0"/>
      <w:marTop w:val="0"/>
      <w:marBottom w:val="0"/>
      <w:divBdr>
        <w:top w:val="none" w:sz="0" w:space="0" w:color="auto"/>
        <w:left w:val="none" w:sz="0" w:space="0" w:color="auto"/>
        <w:bottom w:val="none" w:sz="0" w:space="0" w:color="auto"/>
        <w:right w:val="none" w:sz="0" w:space="0" w:color="auto"/>
      </w:divBdr>
    </w:div>
    <w:div w:id="1549872946">
      <w:bodyDiv w:val="1"/>
      <w:marLeft w:val="0"/>
      <w:marRight w:val="0"/>
      <w:marTop w:val="0"/>
      <w:marBottom w:val="0"/>
      <w:divBdr>
        <w:top w:val="none" w:sz="0" w:space="0" w:color="auto"/>
        <w:left w:val="none" w:sz="0" w:space="0" w:color="auto"/>
        <w:bottom w:val="none" w:sz="0" w:space="0" w:color="auto"/>
        <w:right w:val="none" w:sz="0" w:space="0" w:color="auto"/>
      </w:divBdr>
    </w:div>
    <w:div w:id="1606424792">
      <w:bodyDiv w:val="1"/>
      <w:marLeft w:val="0"/>
      <w:marRight w:val="0"/>
      <w:marTop w:val="0"/>
      <w:marBottom w:val="0"/>
      <w:divBdr>
        <w:top w:val="none" w:sz="0" w:space="0" w:color="auto"/>
        <w:left w:val="none" w:sz="0" w:space="0" w:color="auto"/>
        <w:bottom w:val="none" w:sz="0" w:space="0" w:color="auto"/>
        <w:right w:val="none" w:sz="0" w:space="0" w:color="auto"/>
      </w:divBdr>
    </w:div>
    <w:div w:id="1836258410">
      <w:bodyDiv w:val="1"/>
      <w:marLeft w:val="0"/>
      <w:marRight w:val="0"/>
      <w:marTop w:val="0"/>
      <w:marBottom w:val="0"/>
      <w:divBdr>
        <w:top w:val="none" w:sz="0" w:space="0" w:color="auto"/>
        <w:left w:val="none" w:sz="0" w:space="0" w:color="auto"/>
        <w:bottom w:val="none" w:sz="0" w:space="0" w:color="auto"/>
        <w:right w:val="none" w:sz="0" w:space="0" w:color="auto"/>
      </w:divBdr>
    </w:div>
    <w:div w:id="1950701739">
      <w:bodyDiv w:val="1"/>
      <w:marLeft w:val="0"/>
      <w:marRight w:val="0"/>
      <w:marTop w:val="0"/>
      <w:marBottom w:val="0"/>
      <w:divBdr>
        <w:top w:val="none" w:sz="0" w:space="0" w:color="auto"/>
        <w:left w:val="none" w:sz="0" w:space="0" w:color="auto"/>
        <w:bottom w:val="none" w:sz="0" w:space="0" w:color="auto"/>
        <w:right w:val="none" w:sz="0" w:space="0" w:color="auto"/>
      </w:divBdr>
    </w:div>
    <w:div w:id="1963343137">
      <w:bodyDiv w:val="1"/>
      <w:marLeft w:val="0"/>
      <w:marRight w:val="0"/>
      <w:marTop w:val="0"/>
      <w:marBottom w:val="0"/>
      <w:divBdr>
        <w:top w:val="none" w:sz="0" w:space="0" w:color="auto"/>
        <w:left w:val="none" w:sz="0" w:space="0" w:color="auto"/>
        <w:bottom w:val="none" w:sz="0" w:space="0" w:color="auto"/>
        <w:right w:val="none" w:sz="0" w:space="0" w:color="auto"/>
      </w:divBdr>
    </w:div>
    <w:div w:id="2093968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B724E404E754EB3B6C9FF10D3434757"/>
        <w:category>
          <w:name w:val="General"/>
          <w:gallery w:val="placeholder"/>
        </w:category>
        <w:types>
          <w:type w:val="bbPlcHdr"/>
        </w:types>
        <w:behaviors>
          <w:behavior w:val="content"/>
        </w:behaviors>
        <w:guid w:val="{9A506ECB-6BE6-413E-AB08-63AF08C9641C}"/>
      </w:docPartPr>
      <w:docPartBody>
        <w:p w:rsidR="00F1488F" w:rsidRDefault="00D0565D" w:rsidP="00D0565D">
          <w:pPr>
            <w:pStyle w:val="9B724E404E754EB3B6C9FF10D3434757"/>
          </w:pPr>
          <w:r>
            <w:rPr>
              <w:rFonts w:asciiTheme="majorHAnsi" w:eastAsiaTheme="majorEastAsia" w:hAnsiTheme="majorHAnsi" w:cstheme="majorBidi"/>
              <w:sz w:val="36"/>
              <w:szCs w:val="36"/>
            </w:rPr>
            <w:t>[Type the document title]</w:t>
          </w:r>
        </w:p>
      </w:docPartBody>
    </w:docPart>
    <w:docPart>
      <w:docPartPr>
        <w:name w:val="3C6623D4BBB942FFA715F162258DD126"/>
        <w:category>
          <w:name w:val="General"/>
          <w:gallery w:val="placeholder"/>
        </w:category>
        <w:types>
          <w:type w:val="bbPlcHdr"/>
        </w:types>
        <w:behaviors>
          <w:behavior w:val="content"/>
        </w:behaviors>
        <w:guid w:val="{204B156D-AC46-4A80-959C-4A6B881BEA0F}"/>
      </w:docPartPr>
      <w:docPartBody>
        <w:p w:rsidR="00F1488F" w:rsidRDefault="00D0565D" w:rsidP="00D0565D">
          <w:pPr>
            <w:pStyle w:val="3C6623D4BBB942FFA715F162258DD126"/>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altName w:val="Times New Roman"/>
    <w:charset w:val="00"/>
    <w:family w:val="auto"/>
    <w:pitch w:val="variable"/>
    <w:sig w:usb0="00000001"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65D"/>
    <w:rsid w:val="00253BD6"/>
    <w:rsid w:val="007A6B8B"/>
    <w:rsid w:val="007B2599"/>
    <w:rsid w:val="00920851"/>
    <w:rsid w:val="009B51CD"/>
    <w:rsid w:val="00AF67B7"/>
    <w:rsid w:val="00B067DA"/>
    <w:rsid w:val="00D0565D"/>
    <w:rsid w:val="00DD307F"/>
    <w:rsid w:val="00F148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85CDFAD-2998-4493-8FD9-0A31CFC78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TotalTime>
  <Pages>36</Pages>
  <Words>4016</Words>
  <Characters>2289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Project Football Management</vt:lpstr>
    </vt:vector>
  </TitlesOfParts>
  <Company>1142028 – 1142041 - 1142110</Company>
  <LinksUpToDate>false</LinksUpToDate>
  <CharactersWithSpaces>26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Football Management</dc:title>
  <dc:subject>Nguyễn Phước Huy</dc:subject>
  <dc:creator>Nguyễn Thị Thanh Xuân</dc:creator>
  <cp:lastModifiedBy>vsoft-xuan</cp:lastModifiedBy>
  <cp:revision>74</cp:revision>
  <dcterms:created xsi:type="dcterms:W3CDTF">2012-04-16T17:26:00Z</dcterms:created>
  <dcterms:modified xsi:type="dcterms:W3CDTF">2012-05-22T13:30:00Z</dcterms:modified>
</cp:coreProperties>
</file>